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1793AF" w14:textId="77777777" w:rsidR="00995D82" w:rsidRDefault="00995D82" w:rsidP="00995D82">
      <w:bookmarkStart w:id="0" w:name="_GoBack"/>
      <w:bookmarkEnd w:id="0"/>
    </w:p>
    <w:p w14:paraId="2089631D" w14:textId="77777777" w:rsidR="00995D82" w:rsidRDefault="00995D82" w:rsidP="00995D82"/>
    <w:p w14:paraId="51AC0E66" w14:textId="77777777" w:rsidR="00995D82" w:rsidRDefault="00995D82" w:rsidP="00995D82"/>
    <w:p w14:paraId="50B1481A" w14:textId="77777777" w:rsidR="00995D82" w:rsidRDefault="00995D82" w:rsidP="00995D82"/>
    <w:p w14:paraId="3C28009C" w14:textId="77777777" w:rsidR="00995D82" w:rsidRDefault="00995D82" w:rsidP="00995D82"/>
    <w:p w14:paraId="65AC417A" w14:textId="77777777" w:rsidR="00995D82" w:rsidRDefault="00995D82" w:rsidP="00995D82"/>
    <w:p w14:paraId="1C58D93D" w14:textId="77777777" w:rsidR="00995D82" w:rsidRDefault="00995D82" w:rsidP="00995D82"/>
    <w:p w14:paraId="1792AC90" w14:textId="77777777" w:rsidR="00995D82" w:rsidRDefault="00995D82" w:rsidP="00995D82"/>
    <w:p w14:paraId="70F2DB03" w14:textId="77777777" w:rsidR="00995D82" w:rsidRDefault="00995D82" w:rsidP="00995D82"/>
    <w:p w14:paraId="2FC905F7" w14:textId="77777777" w:rsidR="00995D82" w:rsidRDefault="00995D82" w:rsidP="00995D82"/>
    <w:p w14:paraId="4DF6A295" w14:textId="77777777" w:rsidR="00995D82" w:rsidRDefault="00995D82" w:rsidP="00995D82"/>
    <w:p w14:paraId="09C7FD68" w14:textId="77777777" w:rsidR="00995D82" w:rsidRDefault="00995D82" w:rsidP="00995D82"/>
    <w:p w14:paraId="58513900" w14:textId="77777777" w:rsidR="00995D82" w:rsidRDefault="00995D82" w:rsidP="00995D82"/>
    <w:p w14:paraId="3F049402" w14:textId="77777777" w:rsidR="00995D82" w:rsidRDefault="00995D82" w:rsidP="00995D82"/>
    <w:p w14:paraId="2DAEF6DB" w14:textId="77777777" w:rsidR="00995D82" w:rsidRDefault="00995D82" w:rsidP="00995D82"/>
    <w:p w14:paraId="2C40F924" w14:textId="77777777" w:rsidR="00995D82" w:rsidRPr="005F61D8" w:rsidRDefault="00B96BF5" w:rsidP="00995D82">
      <w:pPr>
        <w:wordWrap w:val="0"/>
        <w:jc w:val="right"/>
        <w:rPr>
          <w:rFonts w:ascii="標楷體" w:eastAsia="標楷體" w:hAnsi="標楷體"/>
          <w:sz w:val="72"/>
        </w:rPr>
      </w:pPr>
      <w:commentRangeStart w:id="1"/>
      <w:r>
        <w:rPr>
          <w:rFonts w:ascii="標楷體" w:eastAsia="標楷體" w:hAnsi="標楷體" w:hint="eastAsia"/>
          <w:sz w:val="72"/>
        </w:rPr>
        <w:t>T</w:t>
      </w:r>
      <w:r>
        <w:rPr>
          <w:rFonts w:ascii="標楷體" w:eastAsia="標楷體" w:hAnsi="標楷體"/>
          <w:sz w:val="72"/>
        </w:rPr>
        <w:t>itle</w:t>
      </w:r>
      <w:commentRangeEnd w:id="1"/>
      <w:r w:rsidR="00633127">
        <w:rPr>
          <w:rStyle w:val="aa"/>
        </w:rPr>
        <w:commentReference w:id="1"/>
      </w:r>
    </w:p>
    <w:p w14:paraId="53A29BCA" w14:textId="77777777" w:rsidR="00995D82" w:rsidRPr="005F61D8" w:rsidRDefault="00B96BF5" w:rsidP="00995D82">
      <w:pPr>
        <w:jc w:val="right"/>
        <w:rPr>
          <w:rFonts w:ascii="標楷體" w:eastAsia="標楷體" w:hAnsi="標楷體"/>
          <w:sz w:val="44"/>
        </w:rPr>
      </w:pPr>
      <w:r>
        <w:rPr>
          <w:rFonts w:ascii="標楷體" w:eastAsia="標楷體" w:hAnsi="標楷體" w:hint="eastAsia"/>
          <w:sz w:val="48"/>
        </w:rPr>
        <w:t>S</w:t>
      </w:r>
      <w:r>
        <w:rPr>
          <w:rFonts w:ascii="標楷體" w:eastAsia="標楷體" w:hAnsi="標楷體"/>
          <w:sz w:val="48"/>
        </w:rPr>
        <w:t>ubtitle</w:t>
      </w:r>
    </w:p>
    <w:p w14:paraId="203F79B0" w14:textId="77777777" w:rsidR="00995D82" w:rsidRDefault="00995D82" w:rsidP="00995D82"/>
    <w:p w14:paraId="3E2C1E98" w14:textId="77777777" w:rsidR="00995D82" w:rsidRDefault="00995D82" w:rsidP="00995D82"/>
    <w:p w14:paraId="3D9E75E6" w14:textId="77777777" w:rsidR="00B741AD" w:rsidRDefault="00B741AD" w:rsidP="00995D82"/>
    <w:p w14:paraId="031DD9BE" w14:textId="77777777" w:rsidR="00B741AD" w:rsidRDefault="00B741AD" w:rsidP="00995D82"/>
    <w:p w14:paraId="2B36F1B1" w14:textId="77777777" w:rsidR="00995D82" w:rsidRDefault="00995D82" w:rsidP="00995D82"/>
    <w:p w14:paraId="75E2D875" w14:textId="77777777" w:rsidR="00995D82" w:rsidRDefault="00995D82" w:rsidP="00995D82"/>
    <w:p w14:paraId="1A970A73" w14:textId="77777777" w:rsidR="00995D82" w:rsidRDefault="00995D82" w:rsidP="00995D82"/>
    <w:p w14:paraId="2F78A0B1" w14:textId="77777777" w:rsidR="00995D82" w:rsidRDefault="00995D82" w:rsidP="00995D82"/>
    <w:p w14:paraId="41B961A5" w14:textId="77777777" w:rsidR="00995D82" w:rsidRDefault="00995D82" w:rsidP="00995D82"/>
    <w:p w14:paraId="7FE3CB62" w14:textId="77777777" w:rsidR="00995D82" w:rsidRDefault="00995D82" w:rsidP="00995D82"/>
    <w:p w14:paraId="60FE63A3" w14:textId="77777777" w:rsidR="00995D82" w:rsidRDefault="00995D82" w:rsidP="00995D82"/>
    <w:p w14:paraId="1A4159EE" w14:textId="77777777" w:rsidR="00995D82" w:rsidRDefault="00995D82" w:rsidP="00995D82"/>
    <w:tbl>
      <w:tblPr>
        <w:tblStyle w:val="a3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</w:tblGrid>
      <w:tr w:rsidR="00995D82" w14:paraId="6A5CED4D" w14:textId="77777777" w:rsidTr="00995D82">
        <w:trPr>
          <w:trHeight w:val="227"/>
          <w:jc w:val="right"/>
        </w:trPr>
        <w:tc>
          <w:tcPr>
            <w:tcW w:w="2268" w:type="dxa"/>
            <w:tcBorders>
              <w:top w:val="nil"/>
              <w:bottom w:val="dashed" w:sz="2" w:space="0" w:color="auto"/>
              <w:right w:val="single" w:sz="12" w:space="0" w:color="auto"/>
            </w:tcBorders>
          </w:tcPr>
          <w:p w14:paraId="5823C0A6" w14:textId="77777777" w:rsidR="00995D82" w:rsidRDefault="00B96BF5" w:rsidP="00995D8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t>Date</w:t>
            </w:r>
          </w:p>
        </w:tc>
        <w:tc>
          <w:tcPr>
            <w:tcW w:w="2268" w:type="dxa"/>
            <w:vMerge w:val="restart"/>
            <w:tcBorders>
              <w:top w:val="nil"/>
              <w:left w:val="single" w:sz="12" w:space="0" w:color="auto"/>
              <w:bottom w:val="single" w:sz="12" w:space="0" w:color="auto"/>
            </w:tcBorders>
            <w:vAlign w:val="bottom"/>
          </w:tcPr>
          <w:p w14:paraId="6EA27B31" w14:textId="77777777" w:rsidR="00995D82" w:rsidRDefault="00B96BF5" w:rsidP="00995D8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t>N</w:t>
            </w:r>
            <w:r>
              <w:rPr>
                <w:color w:val="808080" w:themeColor="background1" w:themeShade="80"/>
                <w:sz w:val="20"/>
              </w:rPr>
              <w:t>ame</w:t>
            </w:r>
          </w:p>
        </w:tc>
      </w:tr>
      <w:tr w:rsidR="00995D82" w14:paraId="7E0AB111" w14:textId="77777777" w:rsidTr="00995D82">
        <w:trPr>
          <w:trHeight w:val="227"/>
          <w:jc w:val="right"/>
        </w:trPr>
        <w:tc>
          <w:tcPr>
            <w:tcW w:w="2268" w:type="dxa"/>
            <w:tcBorders>
              <w:top w:val="dashed" w:sz="2" w:space="0" w:color="auto"/>
              <w:bottom w:val="dashed" w:sz="2" w:space="0" w:color="auto"/>
              <w:right w:val="single" w:sz="12" w:space="0" w:color="auto"/>
            </w:tcBorders>
            <w:vAlign w:val="center"/>
          </w:tcPr>
          <w:p w14:paraId="0A088F66" w14:textId="77777777" w:rsidR="00995D82" w:rsidRDefault="00995D82" w:rsidP="00995D82">
            <w:pPr>
              <w:jc w:val="center"/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bottom"/>
          </w:tcPr>
          <w:p w14:paraId="0571E92A" w14:textId="77777777" w:rsidR="00995D82" w:rsidRDefault="00995D82" w:rsidP="00995D82">
            <w:pPr>
              <w:jc w:val="both"/>
            </w:pPr>
          </w:p>
        </w:tc>
      </w:tr>
      <w:tr w:rsidR="00995D82" w14:paraId="2B511271" w14:textId="77777777" w:rsidTr="00995D82">
        <w:trPr>
          <w:trHeight w:val="227"/>
          <w:jc w:val="right"/>
        </w:trPr>
        <w:tc>
          <w:tcPr>
            <w:tcW w:w="2268" w:type="dxa"/>
            <w:tcBorders>
              <w:top w:val="dashed" w:sz="2" w:space="0" w:color="auto"/>
              <w:bottom w:val="dashed" w:sz="2" w:space="0" w:color="auto"/>
              <w:right w:val="single" w:sz="12" w:space="0" w:color="auto"/>
            </w:tcBorders>
            <w:vAlign w:val="center"/>
          </w:tcPr>
          <w:p w14:paraId="7B37DDF2" w14:textId="77777777" w:rsidR="00995D82" w:rsidRDefault="00995D82" w:rsidP="00995D82">
            <w:pPr>
              <w:jc w:val="center"/>
            </w:pP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bottom"/>
          </w:tcPr>
          <w:p w14:paraId="294A8806" w14:textId="77777777" w:rsidR="00995D82" w:rsidRDefault="00B96BF5" w:rsidP="00995D8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t>Phone</w:t>
            </w:r>
          </w:p>
        </w:tc>
      </w:tr>
      <w:tr w:rsidR="00995D82" w14:paraId="184BB14E" w14:textId="77777777" w:rsidTr="00995D82">
        <w:trPr>
          <w:trHeight w:val="227"/>
          <w:jc w:val="right"/>
        </w:trPr>
        <w:tc>
          <w:tcPr>
            <w:tcW w:w="2268" w:type="dxa"/>
            <w:tcBorders>
              <w:top w:val="dashed" w:sz="2" w:space="0" w:color="auto"/>
              <w:bottom w:val="nil"/>
              <w:right w:val="single" w:sz="12" w:space="0" w:color="auto"/>
            </w:tcBorders>
            <w:vAlign w:val="center"/>
          </w:tcPr>
          <w:p w14:paraId="603D3EBC" w14:textId="77777777" w:rsidR="00995D82" w:rsidRDefault="00995D82" w:rsidP="00995D82">
            <w:pPr>
              <w:jc w:val="center"/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</w:tcPr>
          <w:p w14:paraId="289C894A" w14:textId="77777777" w:rsidR="00995D82" w:rsidRDefault="00995D82" w:rsidP="00995D82"/>
        </w:tc>
      </w:tr>
    </w:tbl>
    <w:p w14:paraId="2ADDB383" w14:textId="77777777" w:rsidR="00995D82" w:rsidRDefault="00995D82" w:rsidP="00995D82">
      <w:r>
        <w:br w:type="page"/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36"/>
        <w:gridCol w:w="559"/>
        <w:gridCol w:w="1296"/>
        <w:gridCol w:w="558"/>
        <w:gridCol w:w="1295"/>
        <w:gridCol w:w="564"/>
        <w:gridCol w:w="1310"/>
      </w:tblGrid>
      <w:tr w:rsidR="00995D82" w14:paraId="0632CE34" w14:textId="77777777" w:rsidTr="00995D82">
        <w:trPr>
          <w:trHeight w:hRule="exact" w:val="283"/>
          <w:jc w:val="center"/>
        </w:trPr>
        <w:tc>
          <w:tcPr>
            <w:tcW w:w="1910" w:type="dxa"/>
            <w:vMerge w:val="restart"/>
          </w:tcPr>
          <w:p w14:paraId="163C6895" w14:textId="77777777" w:rsidR="00995D82" w:rsidRDefault="00146762" w:rsidP="00995D8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lastRenderedPageBreak/>
              <w:t>Year</w:t>
            </w:r>
          </w:p>
        </w:tc>
        <w:tc>
          <w:tcPr>
            <w:tcW w:w="1912" w:type="dxa"/>
            <w:gridSpan w:val="2"/>
            <w:tcBorders>
              <w:bottom w:val="single" w:sz="4" w:space="0" w:color="auto"/>
            </w:tcBorders>
            <w:vAlign w:val="center"/>
          </w:tcPr>
          <w:p w14:paraId="2684D441" w14:textId="77777777" w:rsidR="00995D82" w:rsidRDefault="00146762" w:rsidP="00995D82">
            <w:pPr>
              <w:jc w:val="center"/>
            </w:pPr>
            <w:r>
              <w:rPr>
                <w:rFonts w:hint="eastAsia"/>
              </w:rPr>
              <w:t>Monday</w:t>
            </w:r>
          </w:p>
        </w:tc>
        <w:tc>
          <w:tcPr>
            <w:tcW w:w="1912" w:type="dxa"/>
            <w:gridSpan w:val="2"/>
            <w:tcBorders>
              <w:bottom w:val="single" w:sz="4" w:space="0" w:color="auto"/>
            </w:tcBorders>
            <w:vAlign w:val="center"/>
          </w:tcPr>
          <w:p w14:paraId="50CF76F6" w14:textId="77777777" w:rsidR="00995D82" w:rsidRDefault="00146762" w:rsidP="00995D82">
            <w:pPr>
              <w:jc w:val="center"/>
            </w:pPr>
            <w:r>
              <w:rPr>
                <w:rFonts w:hint="eastAsia"/>
              </w:rPr>
              <w:t>Tuesday</w:t>
            </w:r>
          </w:p>
        </w:tc>
        <w:tc>
          <w:tcPr>
            <w:tcW w:w="1910" w:type="dxa"/>
            <w:gridSpan w:val="2"/>
            <w:tcBorders>
              <w:bottom w:val="single" w:sz="4" w:space="0" w:color="auto"/>
            </w:tcBorders>
            <w:vAlign w:val="center"/>
          </w:tcPr>
          <w:p w14:paraId="4213A1CB" w14:textId="77777777" w:rsidR="00995D82" w:rsidRDefault="00146762" w:rsidP="00995D82">
            <w:pPr>
              <w:jc w:val="center"/>
            </w:pPr>
            <w:r>
              <w:rPr>
                <w:rFonts w:hint="eastAsia"/>
              </w:rPr>
              <w:t>Wednesday</w:t>
            </w:r>
          </w:p>
        </w:tc>
      </w:tr>
      <w:tr w:rsidR="00995D82" w14:paraId="388AD76D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bottom w:val="single" w:sz="4" w:space="0" w:color="auto"/>
            </w:tcBorders>
          </w:tcPr>
          <w:p w14:paraId="661D521E" w14:textId="77777777" w:rsidR="00995D82" w:rsidRDefault="00995D82" w:rsidP="00995D82">
            <w:pPr>
              <w:jc w:val="both"/>
            </w:pPr>
          </w:p>
        </w:tc>
        <w:tc>
          <w:tcPr>
            <w:tcW w:w="564" w:type="dxa"/>
            <w:tcBorders>
              <w:bottom w:val="dashed" w:sz="2" w:space="0" w:color="auto"/>
              <w:right w:val="dashed" w:sz="2" w:space="0" w:color="auto"/>
            </w:tcBorders>
            <w:vAlign w:val="center"/>
          </w:tcPr>
          <w:p w14:paraId="0DE42FB4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606C7F6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D31EB5A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F1EC460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A6040D6" w14:textId="77777777" w:rsidR="00995D82" w:rsidRDefault="00995D82" w:rsidP="00995D82">
            <w:pPr>
              <w:jc w:val="center"/>
            </w:pPr>
          </w:p>
        </w:tc>
        <w:tc>
          <w:tcPr>
            <w:tcW w:w="1346" w:type="dxa"/>
            <w:tcBorders>
              <w:left w:val="dashed" w:sz="2" w:space="0" w:color="auto"/>
              <w:bottom w:val="nil"/>
            </w:tcBorders>
            <w:vAlign w:val="center"/>
          </w:tcPr>
          <w:p w14:paraId="49A420CB" w14:textId="77777777" w:rsidR="00995D82" w:rsidRDefault="00995D82" w:rsidP="00995D82">
            <w:pPr>
              <w:jc w:val="center"/>
            </w:pPr>
          </w:p>
        </w:tc>
      </w:tr>
      <w:tr w:rsidR="00995D82" w14:paraId="6501438D" w14:textId="77777777" w:rsidTr="00995D82">
        <w:trPr>
          <w:trHeight w:val="586"/>
          <w:jc w:val="center"/>
        </w:trPr>
        <w:tc>
          <w:tcPr>
            <w:tcW w:w="1910" w:type="dxa"/>
            <w:tcBorders>
              <w:top w:val="single" w:sz="4" w:space="0" w:color="auto"/>
              <w:right w:val="single" w:sz="4" w:space="0" w:color="auto"/>
            </w:tcBorders>
          </w:tcPr>
          <w:p w14:paraId="4177359B" w14:textId="77777777" w:rsidR="00995D82" w:rsidRDefault="00146762" w:rsidP="00995D8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t>Month</w:t>
            </w:r>
          </w:p>
        </w:tc>
        <w:tc>
          <w:tcPr>
            <w:tcW w:w="1912" w:type="dxa"/>
            <w:gridSpan w:val="2"/>
            <w:vMerge w:val="restart"/>
            <w:tcBorders>
              <w:top w:val="nil"/>
              <w:left w:val="single" w:sz="4" w:space="0" w:color="auto"/>
              <w:right w:val="dashed" w:sz="2" w:space="0" w:color="auto"/>
            </w:tcBorders>
            <w:vAlign w:val="center"/>
          </w:tcPr>
          <w:p w14:paraId="15506051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vMerge w:val="restart"/>
            <w:tcBorders>
              <w:top w:val="nil"/>
              <w:left w:val="dashed" w:sz="2" w:space="0" w:color="auto"/>
              <w:right w:val="dashed" w:sz="2" w:space="0" w:color="auto"/>
            </w:tcBorders>
            <w:vAlign w:val="center"/>
          </w:tcPr>
          <w:p w14:paraId="478BB135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vMerge w:val="restart"/>
            <w:tcBorders>
              <w:top w:val="nil"/>
              <w:left w:val="dashed" w:sz="2" w:space="0" w:color="auto"/>
            </w:tcBorders>
            <w:vAlign w:val="center"/>
          </w:tcPr>
          <w:p w14:paraId="551A176B" w14:textId="77777777" w:rsidR="00995D82" w:rsidRDefault="00995D82" w:rsidP="00995D82">
            <w:pPr>
              <w:jc w:val="center"/>
            </w:pPr>
          </w:p>
        </w:tc>
      </w:tr>
      <w:tr w:rsidR="00995D82" w14:paraId="6DF68B16" w14:textId="77777777" w:rsidTr="00995D82">
        <w:trPr>
          <w:trHeight w:val="293"/>
          <w:jc w:val="center"/>
        </w:trPr>
        <w:tc>
          <w:tcPr>
            <w:tcW w:w="1910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14:paraId="7C8976B3" w14:textId="77777777" w:rsidR="00995D82" w:rsidRDefault="00146762" w:rsidP="00995D8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t>Target</w:t>
            </w:r>
          </w:p>
        </w:tc>
        <w:tc>
          <w:tcPr>
            <w:tcW w:w="1912" w:type="dxa"/>
            <w:gridSpan w:val="2"/>
            <w:vMerge/>
            <w:tcBorders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09BA23F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vMerge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DAC100C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vMerge/>
            <w:tcBorders>
              <w:left w:val="dashed" w:sz="2" w:space="0" w:color="auto"/>
              <w:bottom w:val="dashed" w:sz="2" w:space="0" w:color="auto"/>
            </w:tcBorders>
            <w:vAlign w:val="center"/>
          </w:tcPr>
          <w:p w14:paraId="3CF068F0" w14:textId="77777777" w:rsidR="00995D82" w:rsidRDefault="00995D82" w:rsidP="00995D82">
            <w:pPr>
              <w:jc w:val="center"/>
            </w:pPr>
          </w:p>
        </w:tc>
      </w:tr>
      <w:tr w:rsidR="00995D82" w14:paraId="7283E7A0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642CB45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B7CEEB4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2DE6B06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19BC93EF" w14:textId="77777777" w:rsidR="00995D82" w:rsidRDefault="00995D82" w:rsidP="00995D82">
            <w:pPr>
              <w:jc w:val="center"/>
            </w:pPr>
          </w:p>
        </w:tc>
      </w:tr>
      <w:tr w:rsidR="00995D82" w14:paraId="6558D913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4959E0FB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818E0C4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D73820B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23509460" w14:textId="77777777" w:rsidR="00995D82" w:rsidRDefault="00995D82" w:rsidP="00995D82">
            <w:pPr>
              <w:jc w:val="center"/>
            </w:pPr>
          </w:p>
        </w:tc>
      </w:tr>
      <w:tr w:rsidR="00995D82" w14:paraId="5446C476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1C8CA291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A456765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39C7BE9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54A7AE8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559C0EA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F4AB869" w14:textId="77777777" w:rsidR="00995D82" w:rsidRDefault="00995D82" w:rsidP="00995D8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30916119" w14:textId="77777777" w:rsidR="00995D82" w:rsidRDefault="00995D82" w:rsidP="00995D82">
            <w:pPr>
              <w:jc w:val="center"/>
            </w:pPr>
          </w:p>
        </w:tc>
      </w:tr>
      <w:tr w:rsidR="00995D82" w14:paraId="555E6B4A" w14:textId="77777777" w:rsidTr="00995D8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9EBCE8A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65F5EA6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3BEC9F7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3956E365" w14:textId="77777777" w:rsidR="00995D82" w:rsidRDefault="00995D82" w:rsidP="00995D82">
            <w:pPr>
              <w:jc w:val="center"/>
            </w:pPr>
          </w:p>
        </w:tc>
      </w:tr>
      <w:tr w:rsidR="00995D82" w14:paraId="35240A47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246C84E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07F2AAF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99546F3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6ECFCE23" w14:textId="77777777" w:rsidR="00995D82" w:rsidRDefault="00995D82" w:rsidP="00995D82">
            <w:pPr>
              <w:jc w:val="center"/>
            </w:pPr>
          </w:p>
        </w:tc>
      </w:tr>
      <w:tr w:rsidR="00995D82" w14:paraId="4FC1A15E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42AB1F7B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39E39BC8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BDC2949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7828C95B" w14:textId="77777777" w:rsidR="00995D82" w:rsidRDefault="00995D82" w:rsidP="00995D82">
            <w:pPr>
              <w:jc w:val="center"/>
            </w:pPr>
          </w:p>
        </w:tc>
      </w:tr>
      <w:tr w:rsidR="00995D82" w14:paraId="22C63616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52586FFC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5CCF269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27C7425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B808CA7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DA0BB02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A331B7D" w14:textId="77777777" w:rsidR="00995D82" w:rsidRDefault="00995D82" w:rsidP="00995D8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05B24322" w14:textId="77777777" w:rsidR="00995D82" w:rsidRDefault="00995D82" w:rsidP="00995D82">
            <w:pPr>
              <w:jc w:val="center"/>
            </w:pPr>
          </w:p>
        </w:tc>
      </w:tr>
      <w:tr w:rsidR="00995D82" w14:paraId="3F1F0E3A" w14:textId="77777777" w:rsidTr="00995D8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915AF74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FF8B73A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39A0DDA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08123F9D" w14:textId="77777777" w:rsidR="00995D82" w:rsidRDefault="00995D82" w:rsidP="00995D82">
            <w:pPr>
              <w:jc w:val="center"/>
            </w:pPr>
          </w:p>
        </w:tc>
      </w:tr>
      <w:tr w:rsidR="00995D82" w14:paraId="47632A5E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57196A5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1AD0E0A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7003DCC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1F4F7C60" w14:textId="77777777" w:rsidR="00995D82" w:rsidRDefault="00995D82" w:rsidP="00995D82">
            <w:pPr>
              <w:jc w:val="center"/>
            </w:pPr>
          </w:p>
        </w:tc>
      </w:tr>
      <w:tr w:rsidR="00995D82" w14:paraId="3746D151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425D3A88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D9B39D8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706BD0F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788F94A7" w14:textId="77777777" w:rsidR="00995D82" w:rsidRDefault="00995D82" w:rsidP="00995D82">
            <w:pPr>
              <w:jc w:val="center"/>
            </w:pPr>
          </w:p>
        </w:tc>
      </w:tr>
      <w:tr w:rsidR="00995D82" w14:paraId="7621029C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2D8D3A3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33BEB6E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CC3C548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D7451B2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26EDAED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1D197F4" w14:textId="77777777" w:rsidR="00995D82" w:rsidRDefault="00995D82" w:rsidP="00995D8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70BF4E05" w14:textId="77777777" w:rsidR="00995D82" w:rsidRDefault="00995D82" w:rsidP="00995D82">
            <w:pPr>
              <w:jc w:val="center"/>
            </w:pPr>
          </w:p>
        </w:tc>
      </w:tr>
      <w:tr w:rsidR="00995D82" w14:paraId="74AEECD4" w14:textId="77777777" w:rsidTr="00995D8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B6E10FB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88E6631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9F34D21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55E2B10C" w14:textId="77777777" w:rsidR="00995D82" w:rsidRDefault="00995D82" w:rsidP="00995D82">
            <w:pPr>
              <w:jc w:val="center"/>
            </w:pPr>
          </w:p>
        </w:tc>
      </w:tr>
      <w:tr w:rsidR="00995D82" w14:paraId="0537F224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75C06830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169FE48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A4D124F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49C427CE" w14:textId="77777777" w:rsidR="00995D82" w:rsidRDefault="00995D82" w:rsidP="00995D82">
            <w:pPr>
              <w:jc w:val="center"/>
            </w:pPr>
          </w:p>
        </w:tc>
      </w:tr>
      <w:tr w:rsidR="00995D82" w14:paraId="7EFB391B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4E50FC8F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3F5DD9B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5A434D1D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62F22827" w14:textId="77777777" w:rsidR="00995D82" w:rsidRDefault="00995D82" w:rsidP="00995D82">
            <w:pPr>
              <w:jc w:val="center"/>
            </w:pPr>
          </w:p>
        </w:tc>
      </w:tr>
      <w:tr w:rsidR="00995D82" w14:paraId="7D7F8A49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06CAB1F4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9199BE8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567EEAF2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E0833AF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BB39E62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4CFFF54" w14:textId="77777777" w:rsidR="00995D82" w:rsidRDefault="00995D82" w:rsidP="00995D8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2A82F862" w14:textId="77777777" w:rsidR="00995D82" w:rsidRDefault="00995D82" w:rsidP="00995D82">
            <w:pPr>
              <w:jc w:val="center"/>
            </w:pPr>
          </w:p>
        </w:tc>
      </w:tr>
      <w:tr w:rsidR="00995D82" w14:paraId="52BEF4BB" w14:textId="77777777" w:rsidTr="00995D8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0E905B0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68BEB75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0D4BC05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5C3E07D2" w14:textId="77777777" w:rsidR="00995D82" w:rsidRDefault="00995D82" w:rsidP="00995D82">
            <w:pPr>
              <w:jc w:val="center"/>
            </w:pPr>
          </w:p>
        </w:tc>
      </w:tr>
      <w:tr w:rsidR="00995D82" w14:paraId="69275871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02BF83ED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834D459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DC3051E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6DA835DD" w14:textId="77777777" w:rsidR="00995D82" w:rsidRDefault="00995D82" w:rsidP="00995D82">
            <w:pPr>
              <w:jc w:val="center"/>
            </w:pPr>
          </w:p>
        </w:tc>
      </w:tr>
      <w:tr w:rsidR="00995D82" w14:paraId="35F96E0B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578DC51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28A8CD2B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ED3B7DF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4B41CA44" w14:textId="77777777" w:rsidR="00995D82" w:rsidRDefault="00995D82" w:rsidP="00995D82">
            <w:pPr>
              <w:jc w:val="center"/>
            </w:pPr>
          </w:p>
        </w:tc>
      </w:tr>
      <w:tr w:rsidR="00995D82" w14:paraId="3DA4FDE5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CFF5F95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C02AAD3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D60365E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F12AC8E" w14:textId="77777777" w:rsidR="00995D82" w:rsidRDefault="00995D82" w:rsidP="00995D8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A72BFE5" w14:textId="77777777" w:rsidR="00995D82" w:rsidRDefault="00995D82" w:rsidP="00995D8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F3874DA" w14:textId="77777777" w:rsidR="00995D82" w:rsidRDefault="00995D82" w:rsidP="00995D8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13E7C609" w14:textId="77777777" w:rsidR="00995D82" w:rsidRDefault="00995D82" w:rsidP="00995D82">
            <w:pPr>
              <w:jc w:val="center"/>
            </w:pPr>
          </w:p>
        </w:tc>
      </w:tr>
      <w:tr w:rsidR="00995D82" w14:paraId="531E9FA9" w14:textId="77777777" w:rsidTr="00995D8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7DACFDA0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08ACF3E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83D81ED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0AAE1314" w14:textId="77777777" w:rsidR="00995D82" w:rsidRDefault="00995D82" w:rsidP="00995D82">
            <w:pPr>
              <w:jc w:val="center"/>
            </w:pPr>
          </w:p>
        </w:tc>
      </w:tr>
      <w:tr w:rsidR="00995D82" w14:paraId="5E4A7783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58DFF57A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2D9366B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2096C55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3E8DBAF7" w14:textId="77777777" w:rsidR="00995D82" w:rsidRDefault="00995D82" w:rsidP="00995D82">
            <w:pPr>
              <w:jc w:val="center"/>
            </w:pPr>
          </w:p>
        </w:tc>
      </w:tr>
      <w:tr w:rsidR="00995D82" w14:paraId="26AA7189" w14:textId="77777777" w:rsidTr="00995D8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9D7CF01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right w:val="dashed" w:sz="2" w:space="0" w:color="auto"/>
            </w:tcBorders>
            <w:vAlign w:val="center"/>
          </w:tcPr>
          <w:p w14:paraId="172D4137" w14:textId="77777777" w:rsidR="00995D82" w:rsidRDefault="00995D82" w:rsidP="00995D8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right w:val="dashed" w:sz="2" w:space="0" w:color="auto"/>
            </w:tcBorders>
            <w:vAlign w:val="center"/>
          </w:tcPr>
          <w:p w14:paraId="3E2BAB61" w14:textId="77777777" w:rsidR="00995D82" w:rsidRDefault="00995D82" w:rsidP="00995D8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</w:tcBorders>
            <w:vAlign w:val="center"/>
          </w:tcPr>
          <w:p w14:paraId="2C5A7E42" w14:textId="77777777" w:rsidR="00995D82" w:rsidRDefault="00995D82" w:rsidP="00995D82">
            <w:pPr>
              <w:jc w:val="center"/>
            </w:pPr>
          </w:p>
        </w:tc>
      </w:tr>
    </w:tbl>
    <w:p w14:paraId="73D25A26" w14:textId="77777777" w:rsidR="00995D82" w:rsidRDefault="00995D82" w:rsidP="00995D82">
      <w:r>
        <w:br w:type="page"/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64"/>
        <w:gridCol w:w="1300"/>
        <w:gridCol w:w="554"/>
        <w:gridCol w:w="1289"/>
        <w:gridCol w:w="562"/>
        <w:gridCol w:w="1300"/>
        <w:gridCol w:w="557"/>
        <w:gridCol w:w="1292"/>
      </w:tblGrid>
      <w:tr w:rsidR="00995D82" w14:paraId="38ADE23F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bottom w:val="single" w:sz="4" w:space="0" w:color="auto"/>
            </w:tcBorders>
            <w:vAlign w:val="center"/>
          </w:tcPr>
          <w:p w14:paraId="67D96BA6" w14:textId="77777777" w:rsidR="00995D82" w:rsidRDefault="00146762" w:rsidP="00995D82">
            <w:pPr>
              <w:jc w:val="center"/>
            </w:pPr>
            <w:r>
              <w:rPr>
                <w:rFonts w:hint="eastAsia"/>
              </w:rPr>
              <w:lastRenderedPageBreak/>
              <w:t>Thursday</w:t>
            </w:r>
          </w:p>
        </w:tc>
        <w:tc>
          <w:tcPr>
            <w:tcW w:w="1924" w:type="dxa"/>
            <w:gridSpan w:val="2"/>
            <w:tcBorders>
              <w:bottom w:val="single" w:sz="4" w:space="0" w:color="auto"/>
            </w:tcBorders>
            <w:vAlign w:val="center"/>
          </w:tcPr>
          <w:p w14:paraId="1B03A549" w14:textId="77777777" w:rsidR="00995D82" w:rsidRDefault="00146762" w:rsidP="00995D82">
            <w:pPr>
              <w:jc w:val="center"/>
            </w:pPr>
            <w:r>
              <w:rPr>
                <w:rFonts w:hint="eastAsia"/>
              </w:rPr>
              <w:t>Friday</w:t>
            </w:r>
          </w:p>
        </w:tc>
        <w:tc>
          <w:tcPr>
            <w:tcW w:w="1924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5E89D29" w14:textId="77777777" w:rsidR="00995D82" w:rsidRDefault="00146762" w:rsidP="00995D82">
            <w:pPr>
              <w:jc w:val="center"/>
            </w:pPr>
            <w:r>
              <w:rPr>
                <w:rFonts w:hint="eastAsia"/>
              </w:rPr>
              <w:t>Saturday</w:t>
            </w:r>
          </w:p>
        </w:tc>
        <w:tc>
          <w:tcPr>
            <w:tcW w:w="1922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7E21E35" w14:textId="77777777" w:rsidR="00995D82" w:rsidRDefault="00B96BF5" w:rsidP="00995D82">
            <w:pPr>
              <w:jc w:val="center"/>
            </w:pPr>
            <w:r>
              <w:rPr>
                <w:rFonts w:hint="eastAsia"/>
              </w:rPr>
              <w:t>Sunday</w:t>
            </w:r>
          </w:p>
        </w:tc>
      </w:tr>
      <w:tr w:rsidR="00995D82" w14:paraId="10572758" w14:textId="77777777" w:rsidTr="00995D82">
        <w:trPr>
          <w:trHeight w:hRule="exact" w:val="283"/>
          <w:jc w:val="center"/>
        </w:trPr>
        <w:tc>
          <w:tcPr>
            <w:tcW w:w="567" w:type="dxa"/>
            <w:tcBorders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1CD62A2" w14:textId="77777777" w:rsidR="00995D82" w:rsidRDefault="00995D82" w:rsidP="00995D82">
            <w:pPr>
              <w:jc w:val="center"/>
            </w:pPr>
          </w:p>
        </w:tc>
        <w:tc>
          <w:tcPr>
            <w:tcW w:w="1356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F4D88DD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C885FFB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6D6D48F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6AA54A83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2287840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459A2856" w14:textId="77777777" w:rsidR="00995D82" w:rsidRDefault="00995D82" w:rsidP="00995D82">
            <w:pPr>
              <w:jc w:val="center"/>
            </w:pPr>
          </w:p>
        </w:tc>
        <w:tc>
          <w:tcPr>
            <w:tcW w:w="1355" w:type="dxa"/>
            <w:tcBorders>
              <w:left w:val="dashed" w:sz="2" w:space="0" w:color="auto"/>
              <w:bottom w:val="nil"/>
            </w:tcBorders>
            <w:vAlign w:val="center"/>
          </w:tcPr>
          <w:p w14:paraId="460A3319" w14:textId="77777777" w:rsidR="00995D82" w:rsidRDefault="00995D82" w:rsidP="00995D82">
            <w:pPr>
              <w:jc w:val="center"/>
            </w:pPr>
          </w:p>
        </w:tc>
      </w:tr>
      <w:tr w:rsidR="00995D82" w14:paraId="1769B23B" w14:textId="77777777" w:rsidTr="00995D8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7A8D059A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F1CCC5A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ED83F48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29009BE7" w14:textId="77777777" w:rsidR="00995D82" w:rsidRDefault="00995D82" w:rsidP="00995D82">
            <w:pPr>
              <w:jc w:val="center"/>
            </w:pPr>
          </w:p>
        </w:tc>
      </w:tr>
      <w:tr w:rsidR="00995D82" w14:paraId="14A7D23F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CE73595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CFF7F27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0BDD5D5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1DC11DFA" w14:textId="77777777" w:rsidR="00995D82" w:rsidRDefault="00995D82" w:rsidP="00995D82">
            <w:pPr>
              <w:jc w:val="center"/>
            </w:pPr>
          </w:p>
        </w:tc>
      </w:tr>
      <w:tr w:rsidR="00995D82" w14:paraId="1AEAB2BA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53966E0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62C4465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B487FD3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575CB724" w14:textId="77777777" w:rsidR="00995D82" w:rsidRDefault="00995D82" w:rsidP="00995D82">
            <w:pPr>
              <w:jc w:val="center"/>
            </w:pPr>
          </w:p>
        </w:tc>
      </w:tr>
      <w:tr w:rsidR="00995D82" w14:paraId="7F0AF6DB" w14:textId="77777777" w:rsidTr="00995D8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8D74A75" w14:textId="77777777" w:rsidR="00995D82" w:rsidRDefault="00995D82" w:rsidP="00995D8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6504FE2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21561B9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952E121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0B93908C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71D115E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71301A10" w14:textId="77777777" w:rsidR="00995D82" w:rsidRDefault="00995D82" w:rsidP="00995D8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5D64CCA0" w14:textId="77777777" w:rsidR="00995D82" w:rsidRDefault="00995D82" w:rsidP="00995D82">
            <w:pPr>
              <w:jc w:val="center"/>
            </w:pPr>
          </w:p>
        </w:tc>
      </w:tr>
      <w:tr w:rsidR="00995D82" w14:paraId="5EF02C78" w14:textId="77777777" w:rsidTr="00995D8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62AD1C81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62B5EE6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8E475D1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1F88D215" w14:textId="77777777" w:rsidR="00995D82" w:rsidRDefault="00995D82" w:rsidP="00995D82">
            <w:pPr>
              <w:jc w:val="center"/>
            </w:pPr>
          </w:p>
        </w:tc>
      </w:tr>
      <w:tr w:rsidR="00995D82" w14:paraId="2CBCF44F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EE6E451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AD1C068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BCF2C7A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75E9FDDD" w14:textId="77777777" w:rsidR="00995D82" w:rsidRDefault="00995D82" w:rsidP="00995D82">
            <w:pPr>
              <w:jc w:val="center"/>
            </w:pPr>
          </w:p>
        </w:tc>
      </w:tr>
      <w:tr w:rsidR="00995D82" w14:paraId="0E2F9F0D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7F53943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45A2B2E1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DB53F07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7D3FA87C" w14:textId="77777777" w:rsidR="00995D82" w:rsidRDefault="00995D82" w:rsidP="00995D82">
            <w:pPr>
              <w:jc w:val="center"/>
            </w:pPr>
          </w:p>
        </w:tc>
      </w:tr>
      <w:tr w:rsidR="00995D82" w14:paraId="47742E22" w14:textId="77777777" w:rsidTr="00995D8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3F56EE4" w14:textId="77777777" w:rsidR="00995D82" w:rsidRDefault="00995D82" w:rsidP="00995D8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9AC1160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9233C9C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7D8F102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68A2A660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2D5AA1C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19EBC9F8" w14:textId="77777777" w:rsidR="00995D82" w:rsidRDefault="00995D82" w:rsidP="00995D8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05AFE1C0" w14:textId="77777777" w:rsidR="00995D82" w:rsidRDefault="00995D82" w:rsidP="00995D82">
            <w:pPr>
              <w:jc w:val="center"/>
            </w:pPr>
          </w:p>
        </w:tc>
      </w:tr>
      <w:tr w:rsidR="00995D82" w14:paraId="660C86CD" w14:textId="77777777" w:rsidTr="00995D8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4F1AAEB5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DAD4639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B6BC4D6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406B0E33" w14:textId="77777777" w:rsidR="00995D82" w:rsidRDefault="00995D82" w:rsidP="00995D82">
            <w:pPr>
              <w:jc w:val="center"/>
            </w:pPr>
          </w:p>
        </w:tc>
      </w:tr>
      <w:tr w:rsidR="00995D82" w14:paraId="198D09F7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99C633B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F979278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4DADCBD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5B52FBA7" w14:textId="77777777" w:rsidR="00995D82" w:rsidRDefault="00995D82" w:rsidP="00995D82">
            <w:pPr>
              <w:jc w:val="center"/>
            </w:pPr>
          </w:p>
        </w:tc>
      </w:tr>
      <w:tr w:rsidR="00995D82" w14:paraId="3B23715B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52C40978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45AC1809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7622EA22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347D0487" w14:textId="77777777" w:rsidR="00995D82" w:rsidRDefault="00995D82" w:rsidP="00995D82">
            <w:pPr>
              <w:jc w:val="center"/>
            </w:pPr>
          </w:p>
        </w:tc>
      </w:tr>
      <w:tr w:rsidR="00995D82" w14:paraId="095B8DC1" w14:textId="77777777" w:rsidTr="00995D8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9C08061" w14:textId="77777777" w:rsidR="00995D82" w:rsidRDefault="00995D82" w:rsidP="00995D8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909FEA7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F7B1859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5061D357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53F5959C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F7955D2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3CDE0C17" w14:textId="77777777" w:rsidR="00995D82" w:rsidRDefault="00995D82" w:rsidP="00995D8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2D82AE0A" w14:textId="77777777" w:rsidR="00995D82" w:rsidRDefault="00995D82" w:rsidP="00995D82">
            <w:pPr>
              <w:jc w:val="center"/>
            </w:pPr>
          </w:p>
        </w:tc>
      </w:tr>
      <w:tr w:rsidR="00995D82" w14:paraId="008AA12E" w14:textId="77777777" w:rsidTr="00995D8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1859C99B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7980464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DED5C4D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05FAC600" w14:textId="77777777" w:rsidR="00995D82" w:rsidRDefault="00995D82" w:rsidP="00995D82">
            <w:pPr>
              <w:jc w:val="center"/>
            </w:pPr>
          </w:p>
        </w:tc>
      </w:tr>
      <w:tr w:rsidR="00995D82" w14:paraId="2DB14899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1561782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ED0C01A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9667DA2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1BEEA80A" w14:textId="77777777" w:rsidR="00995D82" w:rsidRDefault="00995D82" w:rsidP="00995D82">
            <w:pPr>
              <w:jc w:val="center"/>
            </w:pPr>
          </w:p>
        </w:tc>
      </w:tr>
      <w:tr w:rsidR="00995D82" w14:paraId="02C74917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53ADB92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3E06162E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A8DA7A6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776542F9" w14:textId="77777777" w:rsidR="00995D82" w:rsidRDefault="00995D82" w:rsidP="00995D82">
            <w:pPr>
              <w:jc w:val="center"/>
            </w:pPr>
          </w:p>
        </w:tc>
      </w:tr>
      <w:tr w:rsidR="00995D82" w14:paraId="0C59963B" w14:textId="77777777" w:rsidTr="00995D8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24BA9EF" w14:textId="77777777" w:rsidR="00995D82" w:rsidRDefault="00995D82" w:rsidP="00995D8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BC3009C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2FB0F6E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48BAFA1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4DDD5D99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05C9391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3A960B7A" w14:textId="77777777" w:rsidR="00995D82" w:rsidRDefault="00995D82" w:rsidP="00995D8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29430D15" w14:textId="77777777" w:rsidR="00995D82" w:rsidRDefault="00995D82" w:rsidP="00995D82">
            <w:pPr>
              <w:jc w:val="center"/>
            </w:pPr>
          </w:p>
        </w:tc>
      </w:tr>
      <w:tr w:rsidR="00995D82" w14:paraId="4AE66C01" w14:textId="77777777" w:rsidTr="00995D8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63E5005E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34BF30F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3B86947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04ABB90A" w14:textId="77777777" w:rsidR="00995D82" w:rsidRDefault="00995D82" w:rsidP="00995D82">
            <w:pPr>
              <w:jc w:val="center"/>
            </w:pPr>
          </w:p>
        </w:tc>
      </w:tr>
      <w:tr w:rsidR="00995D82" w14:paraId="7CEC7E0F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4CA451F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ECA792C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8976EB2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047E50C0" w14:textId="77777777" w:rsidR="00995D82" w:rsidRDefault="00995D82" w:rsidP="00995D82">
            <w:pPr>
              <w:jc w:val="center"/>
            </w:pPr>
          </w:p>
        </w:tc>
      </w:tr>
      <w:tr w:rsidR="00995D82" w14:paraId="1850F6EC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7ACFB04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2267BC7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79676B63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0F8FBCF7" w14:textId="77777777" w:rsidR="00995D82" w:rsidRDefault="00995D82" w:rsidP="00995D82">
            <w:pPr>
              <w:jc w:val="center"/>
            </w:pPr>
          </w:p>
        </w:tc>
      </w:tr>
      <w:tr w:rsidR="00995D82" w14:paraId="01E3FF9E" w14:textId="77777777" w:rsidTr="00995D8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51D6F22" w14:textId="77777777" w:rsidR="00995D82" w:rsidRDefault="00995D82" w:rsidP="00995D8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53D5C6C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E0F5275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CDB2753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0E80664F" w14:textId="77777777" w:rsidR="00995D82" w:rsidRDefault="00995D82" w:rsidP="00995D8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EE19F4A" w14:textId="77777777" w:rsidR="00995D82" w:rsidRDefault="00995D82" w:rsidP="00995D8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60A8DBBB" w14:textId="77777777" w:rsidR="00995D82" w:rsidRDefault="00995D82" w:rsidP="00995D8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49028CE5" w14:textId="77777777" w:rsidR="00995D82" w:rsidRDefault="00995D82" w:rsidP="00995D82">
            <w:pPr>
              <w:jc w:val="center"/>
            </w:pPr>
          </w:p>
        </w:tc>
      </w:tr>
      <w:tr w:rsidR="00995D82" w14:paraId="20F5741C" w14:textId="77777777" w:rsidTr="00995D8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22D1FC62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CCC06FB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A34B1AF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02917300" w14:textId="77777777" w:rsidR="00995D82" w:rsidRDefault="00995D82" w:rsidP="00995D82">
            <w:pPr>
              <w:jc w:val="center"/>
            </w:pPr>
          </w:p>
        </w:tc>
      </w:tr>
      <w:tr w:rsidR="00995D82" w14:paraId="4A0BE727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37416FE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7A2B6F6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851C70B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544DDC5E" w14:textId="77777777" w:rsidR="00995D82" w:rsidRDefault="00995D82" w:rsidP="00995D82">
            <w:pPr>
              <w:jc w:val="center"/>
            </w:pPr>
          </w:p>
        </w:tc>
      </w:tr>
      <w:tr w:rsidR="00995D82" w14:paraId="06623B29" w14:textId="77777777" w:rsidTr="00995D8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right w:val="dashed" w:sz="2" w:space="0" w:color="auto"/>
            </w:tcBorders>
            <w:vAlign w:val="center"/>
          </w:tcPr>
          <w:p w14:paraId="45AF9750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right w:val="dashed" w:sz="2" w:space="0" w:color="auto"/>
            </w:tcBorders>
            <w:vAlign w:val="center"/>
          </w:tcPr>
          <w:p w14:paraId="7C4CB139" w14:textId="77777777" w:rsidR="00995D82" w:rsidRDefault="00995D82" w:rsidP="00995D8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right w:val="dashed" w:sz="2" w:space="0" w:color="auto"/>
            </w:tcBorders>
            <w:vAlign w:val="center"/>
          </w:tcPr>
          <w:p w14:paraId="2537DDC1" w14:textId="77777777" w:rsidR="00995D82" w:rsidRDefault="00995D82" w:rsidP="00995D8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</w:tcBorders>
            <w:vAlign w:val="center"/>
          </w:tcPr>
          <w:p w14:paraId="6B430D4D" w14:textId="77777777" w:rsidR="00995D82" w:rsidRDefault="00995D82" w:rsidP="00995D82">
            <w:pPr>
              <w:jc w:val="center"/>
            </w:pPr>
          </w:p>
        </w:tc>
      </w:tr>
    </w:tbl>
    <w:p w14:paraId="018454DD" w14:textId="77777777" w:rsidR="00995D82" w:rsidRDefault="00995D82" w:rsidP="00995D82">
      <w:r>
        <w:br w:type="page"/>
      </w:r>
    </w:p>
    <w:p w14:paraId="4CB841E8" w14:textId="77777777" w:rsidR="00995D82" w:rsidRPr="00217248" w:rsidRDefault="00B96BF5" w:rsidP="00995D82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53C52DC9" w14:textId="77777777" w:rsidR="00995D82" w:rsidRDefault="00995D82" w:rsidP="00995D82"/>
    <w:p w14:paraId="4E7A486B" w14:textId="77777777" w:rsidR="00995D82" w:rsidRDefault="00995D82" w:rsidP="00995D82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17493B5A" w14:textId="77777777" w:rsidTr="00995D82">
        <w:trPr>
          <w:jc w:val="center"/>
        </w:trPr>
        <w:tc>
          <w:tcPr>
            <w:tcW w:w="3402" w:type="dxa"/>
            <w:vAlign w:val="center"/>
          </w:tcPr>
          <w:p w14:paraId="443906E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ACA206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B5D3344" w14:textId="77777777" w:rsidTr="00995D82">
        <w:trPr>
          <w:jc w:val="center"/>
        </w:trPr>
        <w:tc>
          <w:tcPr>
            <w:tcW w:w="3402" w:type="dxa"/>
            <w:vAlign w:val="center"/>
          </w:tcPr>
          <w:p w14:paraId="6F76A6D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5EA5F7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FBE08F0" w14:textId="77777777" w:rsidTr="00995D82">
        <w:trPr>
          <w:jc w:val="center"/>
        </w:trPr>
        <w:tc>
          <w:tcPr>
            <w:tcW w:w="3402" w:type="dxa"/>
            <w:vAlign w:val="center"/>
          </w:tcPr>
          <w:p w14:paraId="4184AC2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9CCC56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A833D37" w14:textId="77777777" w:rsidTr="00995D82">
        <w:trPr>
          <w:jc w:val="center"/>
        </w:trPr>
        <w:tc>
          <w:tcPr>
            <w:tcW w:w="3402" w:type="dxa"/>
            <w:vAlign w:val="center"/>
          </w:tcPr>
          <w:p w14:paraId="1869B71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AA1569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A7C98EB" w14:textId="77777777" w:rsidTr="00995D82">
        <w:trPr>
          <w:jc w:val="center"/>
        </w:trPr>
        <w:tc>
          <w:tcPr>
            <w:tcW w:w="3402" w:type="dxa"/>
            <w:vAlign w:val="center"/>
          </w:tcPr>
          <w:p w14:paraId="67D02B7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8204ED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FA5B316" w14:textId="77777777" w:rsidTr="00995D82">
        <w:trPr>
          <w:jc w:val="center"/>
        </w:trPr>
        <w:tc>
          <w:tcPr>
            <w:tcW w:w="3402" w:type="dxa"/>
            <w:vAlign w:val="center"/>
          </w:tcPr>
          <w:p w14:paraId="290345E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D9DF3F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4914E02" w14:textId="77777777" w:rsidTr="00995D82">
        <w:trPr>
          <w:jc w:val="center"/>
        </w:trPr>
        <w:tc>
          <w:tcPr>
            <w:tcW w:w="3402" w:type="dxa"/>
            <w:vAlign w:val="center"/>
          </w:tcPr>
          <w:p w14:paraId="02D410D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C95A96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3871F9F" w14:textId="77777777" w:rsidTr="00995D82">
        <w:trPr>
          <w:jc w:val="center"/>
        </w:trPr>
        <w:tc>
          <w:tcPr>
            <w:tcW w:w="3402" w:type="dxa"/>
            <w:vAlign w:val="center"/>
          </w:tcPr>
          <w:p w14:paraId="456A6EE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F2E6FE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7463246" w14:textId="77777777" w:rsidTr="00995D82">
        <w:trPr>
          <w:jc w:val="center"/>
        </w:trPr>
        <w:tc>
          <w:tcPr>
            <w:tcW w:w="3402" w:type="dxa"/>
            <w:vAlign w:val="center"/>
          </w:tcPr>
          <w:p w14:paraId="01D4ED8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0A93AE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8EC10D8" w14:textId="77777777" w:rsidTr="00995D82">
        <w:trPr>
          <w:jc w:val="center"/>
        </w:trPr>
        <w:tc>
          <w:tcPr>
            <w:tcW w:w="3402" w:type="dxa"/>
            <w:vAlign w:val="center"/>
          </w:tcPr>
          <w:p w14:paraId="3B037D4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FEAAC99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534F0F33" w14:textId="77777777" w:rsidR="00995D82" w:rsidRDefault="00995D82" w:rsidP="00995D82">
      <w:pPr>
        <w:snapToGrid w:val="0"/>
      </w:pPr>
    </w:p>
    <w:p w14:paraId="1B07047A" w14:textId="77777777" w:rsidR="00995D82" w:rsidRDefault="00995D82" w:rsidP="00995D82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6B5F4624" w14:textId="77777777" w:rsidTr="00995D82">
        <w:trPr>
          <w:jc w:val="center"/>
        </w:trPr>
        <w:tc>
          <w:tcPr>
            <w:tcW w:w="3402" w:type="dxa"/>
            <w:vAlign w:val="center"/>
          </w:tcPr>
          <w:p w14:paraId="774373D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1BFEFC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967AB93" w14:textId="77777777" w:rsidTr="00995D82">
        <w:trPr>
          <w:jc w:val="center"/>
        </w:trPr>
        <w:tc>
          <w:tcPr>
            <w:tcW w:w="3402" w:type="dxa"/>
            <w:vAlign w:val="center"/>
          </w:tcPr>
          <w:p w14:paraId="4112B59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5CDF61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A53C714" w14:textId="77777777" w:rsidTr="00995D82">
        <w:trPr>
          <w:jc w:val="center"/>
        </w:trPr>
        <w:tc>
          <w:tcPr>
            <w:tcW w:w="3402" w:type="dxa"/>
            <w:vAlign w:val="center"/>
          </w:tcPr>
          <w:p w14:paraId="292DF59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333EE8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48A99B1" w14:textId="77777777" w:rsidTr="00995D82">
        <w:trPr>
          <w:jc w:val="center"/>
        </w:trPr>
        <w:tc>
          <w:tcPr>
            <w:tcW w:w="3402" w:type="dxa"/>
            <w:vAlign w:val="center"/>
          </w:tcPr>
          <w:p w14:paraId="5B09300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A83FCE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833C420" w14:textId="77777777" w:rsidTr="00995D82">
        <w:trPr>
          <w:jc w:val="center"/>
        </w:trPr>
        <w:tc>
          <w:tcPr>
            <w:tcW w:w="3402" w:type="dxa"/>
            <w:vAlign w:val="center"/>
          </w:tcPr>
          <w:p w14:paraId="5436D85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717696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956FB42" w14:textId="77777777" w:rsidTr="00995D82">
        <w:trPr>
          <w:jc w:val="center"/>
        </w:trPr>
        <w:tc>
          <w:tcPr>
            <w:tcW w:w="3402" w:type="dxa"/>
            <w:vAlign w:val="center"/>
          </w:tcPr>
          <w:p w14:paraId="34F7D77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310DF6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D9C9DB3" w14:textId="77777777" w:rsidTr="00995D82">
        <w:trPr>
          <w:jc w:val="center"/>
        </w:trPr>
        <w:tc>
          <w:tcPr>
            <w:tcW w:w="3402" w:type="dxa"/>
            <w:vAlign w:val="center"/>
          </w:tcPr>
          <w:p w14:paraId="78F1FD7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69502E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D401D9D" w14:textId="77777777" w:rsidTr="00995D82">
        <w:trPr>
          <w:jc w:val="center"/>
        </w:trPr>
        <w:tc>
          <w:tcPr>
            <w:tcW w:w="3402" w:type="dxa"/>
            <w:vAlign w:val="center"/>
          </w:tcPr>
          <w:p w14:paraId="0C5AB0C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E3C601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A9F95E4" w14:textId="77777777" w:rsidTr="00995D82">
        <w:trPr>
          <w:jc w:val="center"/>
        </w:trPr>
        <w:tc>
          <w:tcPr>
            <w:tcW w:w="3402" w:type="dxa"/>
            <w:vAlign w:val="center"/>
          </w:tcPr>
          <w:p w14:paraId="5FBCEB2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D95E5D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C983E92" w14:textId="77777777" w:rsidTr="00995D82">
        <w:trPr>
          <w:jc w:val="center"/>
        </w:trPr>
        <w:tc>
          <w:tcPr>
            <w:tcW w:w="3402" w:type="dxa"/>
            <w:vAlign w:val="center"/>
          </w:tcPr>
          <w:p w14:paraId="4746209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85C6B96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37A54227" w14:textId="77777777" w:rsidR="00995D82" w:rsidRDefault="00995D82" w:rsidP="00995D82">
      <w:pPr>
        <w:snapToGrid w:val="0"/>
      </w:pPr>
    </w:p>
    <w:p w14:paraId="59E7A736" w14:textId="77777777" w:rsidR="00995D82" w:rsidRDefault="00995D82" w:rsidP="00995D82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0A71AAA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2706A2AD" w14:textId="77777777" w:rsidR="00995D82" w:rsidRDefault="00995D82" w:rsidP="00995D8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449B9B71" w14:textId="77777777" w:rsidR="00995D82" w:rsidRPr="005E0666" w:rsidRDefault="00995D82" w:rsidP="00995D82">
            <w:pPr>
              <w:snapToGrid w:val="0"/>
              <w:jc w:val="both"/>
              <w:rPr>
                <w:sz w:val="20"/>
              </w:rPr>
            </w:pPr>
          </w:p>
        </w:tc>
      </w:tr>
      <w:tr w:rsidR="00995D82" w14:paraId="5F0E6A8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B6B2B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F2F0D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301633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1AAC7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582E9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A75039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487D4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FA615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C014FC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17D8E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E7F07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4A4D7F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5DC4B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50179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6B6A98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FED53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472DD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AACDB8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91CB9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3C91A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D91B23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6DDF4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1B3A2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591DAB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96EEAF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F387FF5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2781142C" w14:textId="77777777" w:rsidR="00995D82" w:rsidRDefault="00995D82" w:rsidP="00995D82">
      <w:pPr>
        <w:snapToGrid w:val="0"/>
      </w:pPr>
      <w:r>
        <w:br w:type="page"/>
      </w:r>
    </w:p>
    <w:p w14:paraId="1DEFA677" w14:textId="77777777" w:rsidR="00995D82" w:rsidRDefault="00C136D8" w:rsidP="00995D82">
      <w:r>
        <w:rPr>
          <w:noProof/>
        </w:rPr>
        <w:lastRenderedPageBreak/>
        <w:object w:dxaOrig="1440" w:dyaOrig="1440" w14:anchorId="044E0E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.6pt;margin-top:.05pt;width:70.65pt;height:62.95pt;z-index:251658240;mso-position-horizontal-relative:text;mso-position-vertical-relative:text;mso-width-relative:page;mso-height-relative:page">
            <v:imagedata r:id="rId9" o:title=""/>
          </v:shape>
          <o:OLEObject Type="Embed" ProgID="Visio.Drawing.15" ShapeID="_x0000_s1027" DrawAspect="Content" ObjectID="_1554556091" r:id="rId10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4EB56727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DD1EBD7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9514AF5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66F85A2F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0432E5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C54A98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26DA73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A8BB7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2D219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83F0DF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B5E12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8A35C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5D72AE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08307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38671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2AE640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96BCF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DAF9D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FF96AF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3F19C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CC056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ADDA80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8A228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5BA53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B58B1B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83590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FC190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30CBD3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A70F6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06AC4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8FF73F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C2FBF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49BDB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A0F4A7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B11835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9E8263A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47A7ED47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418BE5D4">
          <v:shape id="_x0000_i1025" type="#_x0000_t75" style="width:370.9pt;height:375.9pt" o:ole="">
            <v:imagedata r:id="rId11" o:title=""/>
          </v:shape>
          <o:OLEObject Type="Embed" ProgID="Visio.Drawing.15" ShapeID="_x0000_i1025" DrawAspect="Content" ObjectID="_1554555986" r:id="rId12"/>
        </w:object>
      </w:r>
    </w:p>
    <w:p w14:paraId="10468BEC" w14:textId="77777777" w:rsidR="00995D82" w:rsidRDefault="00C136D8" w:rsidP="00995D82">
      <w:r>
        <w:rPr>
          <w:noProof/>
        </w:rPr>
        <w:lastRenderedPageBreak/>
        <w:object w:dxaOrig="1440" w:dyaOrig="1440" w14:anchorId="2EFCD061">
          <v:shape id="_x0000_s1028" type="#_x0000_t75" style="position:absolute;margin-left:-.6pt;margin-top:.05pt;width:70.65pt;height:62.95pt;z-index:251660288;mso-position-horizontal-relative:text;mso-position-vertical-relative:text;mso-width-relative:page;mso-height-relative:page">
            <v:imagedata r:id="rId9" o:title=""/>
          </v:shape>
          <o:OLEObject Type="Embed" ProgID="Visio.Drawing.15" ShapeID="_x0000_s1028" DrawAspect="Content" ObjectID="_1554556092" r:id="rId1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3521EFEB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D728903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DFF45B5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3D46A876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1FDE8E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4DDD52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02AAA4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B97D4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08C2E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1FC363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D4529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7260E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C04278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B7B91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445F2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03EF4F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6E1CC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52958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2A0896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49A0C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A9800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801C56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C4ACA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207A5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A46F7B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FFC96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DF4AD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3CC033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99163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F54E5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0C41CE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A49FC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93BCF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ADBA46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E94A77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7E9AE96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173F038C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33D2F554">
          <v:shape id="_x0000_i1026" type="#_x0000_t75" style="width:370.9pt;height:375.9pt" o:ole="">
            <v:imagedata r:id="rId11" o:title=""/>
          </v:shape>
          <o:OLEObject Type="Embed" ProgID="Visio.Drawing.15" ShapeID="_x0000_i1026" DrawAspect="Content" ObjectID="_1554555987" r:id="rId14"/>
        </w:object>
      </w:r>
    </w:p>
    <w:p w14:paraId="6777DC90" w14:textId="77777777" w:rsidR="00995D82" w:rsidRDefault="00C136D8" w:rsidP="00995D82">
      <w:r>
        <w:rPr>
          <w:noProof/>
        </w:rPr>
        <w:lastRenderedPageBreak/>
        <w:object w:dxaOrig="1440" w:dyaOrig="1440" w14:anchorId="3F1A540F">
          <v:shape id="_x0000_s1029" type="#_x0000_t75" style="position:absolute;margin-left:-.6pt;margin-top:.05pt;width:70.65pt;height:62.95pt;z-index:251662336;mso-position-horizontal-relative:text;mso-position-vertical-relative:text;mso-width-relative:page;mso-height-relative:page">
            <v:imagedata r:id="rId9" o:title=""/>
          </v:shape>
          <o:OLEObject Type="Embed" ProgID="Visio.Drawing.15" ShapeID="_x0000_s1029" DrawAspect="Content" ObjectID="_1554556093" r:id="rId1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19FA6537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C555DD2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1FD3580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213C979F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609B03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CBB1C6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19B5E1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91753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49CF1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39ED2C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76121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A0E5D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E611FB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0A174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2BF4F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99A148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0A78B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C4BD2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609086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126D3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F3A4E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FBCB89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9542B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2E6A9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0A1B75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0345F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A0C49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F8587B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03FF3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63B78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FD563A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B5770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A48D8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3E940E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85CFD1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267670D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166CB0D2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7017944B">
          <v:shape id="_x0000_i1027" type="#_x0000_t75" style="width:370.9pt;height:375.9pt" o:ole="">
            <v:imagedata r:id="rId11" o:title=""/>
          </v:shape>
          <o:OLEObject Type="Embed" ProgID="Visio.Drawing.15" ShapeID="_x0000_i1027" DrawAspect="Content" ObjectID="_1554555988" r:id="rId16"/>
        </w:object>
      </w:r>
    </w:p>
    <w:p w14:paraId="62C83144" w14:textId="77777777" w:rsidR="00995D82" w:rsidRDefault="00C136D8" w:rsidP="00995D82">
      <w:r>
        <w:rPr>
          <w:noProof/>
        </w:rPr>
        <w:lastRenderedPageBreak/>
        <w:object w:dxaOrig="1440" w:dyaOrig="1440" w14:anchorId="53A10113">
          <v:shape id="_x0000_s1030" type="#_x0000_t75" style="position:absolute;margin-left:-.6pt;margin-top:.05pt;width:70.65pt;height:62.95pt;z-index:251664384;mso-position-horizontal-relative:text;mso-position-vertical-relative:text;mso-width-relative:page;mso-height-relative:page">
            <v:imagedata r:id="rId9" o:title=""/>
          </v:shape>
          <o:OLEObject Type="Embed" ProgID="Visio.Drawing.15" ShapeID="_x0000_s1030" DrawAspect="Content" ObjectID="_1554556094" r:id="rId1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5EE0D09F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516FAC2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D9EC462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01046ACB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1B0489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2DE9B9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972DB8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81AD4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E1A49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5143DC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5C968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06CDD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221D65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93A2E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DCA7E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5D5EA9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28420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7B28B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D826FA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94A0B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E6060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F7FC87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01E7C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24B6A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5BAE1F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3B102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E71FC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A3B135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7AD3C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1B9BF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07961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60FA4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6EF05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95A0E7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B16EC8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97D5CB3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1EE9404D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62B30B3E">
          <v:shape id="_x0000_i1028" type="#_x0000_t75" style="width:370.9pt;height:375.9pt" o:ole="">
            <v:imagedata r:id="rId11" o:title=""/>
          </v:shape>
          <o:OLEObject Type="Embed" ProgID="Visio.Drawing.15" ShapeID="_x0000_i1028" DrawAspect="Content" ObjectID="_1554555989" r:id="rId18"/>
        </w:object>
      </w:r>
    </w:p>
    <w:p w14:paraId="75547A60" w14:textId="77777777" w:rsidR="00995D82" w:rsidRDefault="00C136D8" w:rsidP="00995D82">
      <w:r>
        <w:rPr>
          <w:noProof/>
        </w:rPr>
        <w:lastRenderedPageBreak/>
        <w:object w:dxaOrig="1440" w:dyaOrig="1440" w14:anchorId="09C34575">
          <v:shape id="_x0000_s1031" type="#_x0000_t75" style="position:absolute;margin-left:-.6pt;margin-top:.05pt;width:70.65pt;height:62.95pt;z-index:251666432;mso-position-horizontal-relative:text;mso-position-vertical-relative:text;mso-width-relative:page;mso-height-relative:page">
            <v:imagedata r:id="rId9" o:title=""/>
          </v:shape>
          <o:OLEObject Type="Embed" ProgID="Visio.Drawing.15" ShapeID="_x0000_s1031" DrawAspect="Content" ObjectID="_1554556095" r:id="rId1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65688E67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4E79BC0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44EFDBA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680DC9A9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72BEA5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6ACA258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9C7D5B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FE45B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CC557D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A17848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5E4B4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7BE54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31022D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43D73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A3CD8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313DBC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14589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972FD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53C8A1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E2EE0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D27E1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2BBEB0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E8A0AE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D1913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B24664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3355E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73AF9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4A4DFB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73DE7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2AA26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CC2353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28812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F0463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5DACE8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17FA61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9149667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1631D41B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234C5D9E">
          <v:shape id="_x0000_i1029" type="#_x0000_t75" style="width:370.9pt;height:375.9pt" o:ole="">
            <v:imagedata r:id="rId11" o:title=""/>
          </v:shape>
          <o:OLEObject Type="Embed" ProgID="Visio.Drawing.15" ShapeID="_x0000_i1029" DrawAspect="Content" ObjectID="_1554555990" r:id="rId20"/>
        </w:object>
      </w:r>
    </w:p>
    <w:p w14:paraId="10A2D917" w14:textId="77777777" w:rsidR="00995D82" w:rsidRDefault="00C136D8" w:rsidP="00995D82">
      <w:r>
        <w:rPr>
          <w:noProof/>
        </w:rPr>
        <w:lastRenderedPageBreak/>
        <w:object w:dxaOrig="1440" w:dyaOrig="1440" w14:anchorId="43B02E25">
          <v:shape id="_x0000_s1032" type="#_x0000_t75" style="position:absolute;margin-left:-.6pt;margin-top:.05pt;width:70.65pt;height:62.95pt;z-index:251668480;mso-position-horizontal-relative:text;mso-position-vertical-relative:text;mso-width-relative:page;mso-height-relative:page">
            <v:imagedata r:id="rId9" o:title=""/>
          </v:shape>
          <o:OLEObject Type="Embed" ProgID="Visio.Drawing.15" ShapeID="_x0000_s1032" DrawAspect="Content" ObjectID="_1554556096" r:id="rId2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72D63F07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26F138F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A4E2460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13EC9711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03CECA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C50698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D89246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6C1DC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C004E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84C3FC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46616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12978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E1D732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36B8E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60AEC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AF739F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D7E38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419B7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B5E82B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77A90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9D15E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9C4461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C9254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A8189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5886D9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C226D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58E65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DA503B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E1349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AB4C8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F1D5ED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8C170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5C9DC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2E16BC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4CB400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4635C87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7CEF943D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58E720AD">
          <v:shape id="_x0000_i1030" type="#_x0000_t75" style="width:370.9pt;height:375.9pt" o:ole="">
            <v:imagedata r:id="rId11" o:title=""/>
          </v:shape>
          <o:OLEObject Type="Embed" ProgID="Visio.Drawing.15" ShapeID="_x0000_i1030" DrawAspect="Content" ObjectID="_1554555991" r:id="rId22"/>
        </w:object>
      </w:r>
    </w:p>
    <w:p w14:paraId="0E16F328" w14:textId="77777777" w:rsidR="00995D82" w:rsidRDefault="00C136D8" w:rsidP="00995D82">
      <w:r>
        <w:rPr>
          <w:noProof/>
        </w:rPr>
        <w:lastRenderedPageBreak/>
        <w:object w:dxaOrig="1440" w:dyaOrig="1440" w14:anchorId="35DD6184">
          <v:shape id="_x0000_s1033" type="#_x0000_t75" style="position:absolute;margin-left:-.6pt;margin-top:.05pt;width:70.65pt;height:62.95pt;z-index:251670528;mso-position-horizontal-relative:text;mso-position-vertical-relative:text;mso-width-relative:page;mso-height-relative:page">
            <v:imagedata r:id="rId9" o:title=""/>
          </v:shape>
          <o:OLEObject Type="Embed" ProgID="Visio.Drawing.15" ShapeID="_x0000_s1033" DrawAspect="Content" ObjectID="_1554556097" r:id="rId2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C02F482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17AF6E9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55F1706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013EA27B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86AE2F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791D90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403F7C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EBF51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274EB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6EFE0C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46898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17DFC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7C268D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8F213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CF901A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39E4CE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3D116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D10AF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3C2006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F9AD2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73E26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A02B51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957D7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FA9A6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6E5C77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EA127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D23FC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1AD2FC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8227BC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F3165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E282DC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0D7CF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7EF92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8A08C3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671B78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39AE719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3230D80D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08F2E889">
          <v:shape id="_x0000_i1031" type="#_x0000_t75" style="width:370.9pt;height:375.9pt" o:ole="">
            <v:imagedata r:id="rId11" o:title=""/>
          </v:shape>
          <o:OLEObject Type="Embed" ProgID="Visio.Drawing.15" ShapeID="_x0000_i1031" DrawAspect="Content" ObjectID="_1554555992" r:id="rId24"/>
        </w:object>
      </w:r>
    </w:p>
    <w:p w14:paraId="16DD470A" w14:textId="77777777" w:rsidR="00995D82" w:rsidRPr="00217248" w:rsidRDefault="00B96BF5" w:rsidP="00995D82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41FAF5B7" w14:textId="77777777" w:rsidR="00995D82" w:rsidRDefault="00995D82" w:rsidP="00995D82"/>
    <w:p w14:paraId="53B15854" w14:textId="77777777" w:rsidR="00995D82" w:rsidRDefault="00995D82" w:rsidP="00995D82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059CCE3C" w14:textId="77777777" w:rsidTr="00995D82">
        <w:trPr>
          <w:jc w:val="center"/>
        </w:trPr>
        <w:tc>
          <w:tcPr>
            <w:tcW w:w="3402" w:type="dxa"/>
            <w:vAlign w:val="center"/>
          </w:tcPr>
          <w:p w14:paraId="5596691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64AFB7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B160263" w14:textId="77777777" w:rsidTr="00995D82">
        <w:trPr>
          <w:jc w:val="center"/>
        </w:trPr>
        <w:tc>
          <w:tcPr>
            <w:tcW w:w="3402" w:type="dxa"/>
            <w:vAlign w:val="center"/>
          </w:tcPr>
          <w:p w14:paraId="6BA07F6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74487A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D3F77D5" w14:textId="77777777" w:rsidTr="00995D82">
        <w:trPr>
          <w:jc w:val="center"/>
        </w:trPr>
        <w:tc>
          <w:tcPr>
            <w:tcW w:w="3402" w:type="dxa"/>
            <w:vAlign w:val="center"/>
          </w:tcPr>
          <w:p w14:paraId="46668A8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6DDFCF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E7646B4" w14:textId="77777777" w:rsidTr="00995D82">
        <w:trPr>
          <w:jc w:val="center"/>
        </w:trPr>
        <w:tc>
          <w:tcPr>
            <w:tcW w:w="3402" w:type="dxa"/>
            <w:vAlign w:val="center"/>
          </w:tcPr>
          <w:p w14:paraId="36E5253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FD2363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58C3BFF" w14:textId="77777777" w:rsidTr="00995D82">
        <w:trPr>
          <w:jc w:val="center"/>
        </w:trPr>
        <w:tc>
          <w:tcPr>
            <w:tcW w:w="3402" w:type="dxa"/>
            <w:vAlign w:val="center"/>
          </w:tcPr>
          <w:p w14:paraId="6A832AC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50BECE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60A44B1" w14:textId="77777777" w:rsidTr="00995D82">
        <w:trPr>
          <w:jc w:val="center"/>
        </w:trPr>
        <w:tc>
          <w:tcPr>
            <w:tcW w:w="3402" w:type="dxa"/>
            <w:vAlign w:val="center"/>
          </w:tcPr>
          <w:p w14:paraId="1FE69CE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D1EEA2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BD31AF6" w14:textId="77777777" w:rsidTr="00995D82">
        <w:trPr>
          <w:jc w:val="center"/>
        </w:trPr>
        <w:tc>
          <w:tcPr>
            <w:tcW w:w="3402" w:type="dxa"/>
            <w:vAlign w:val="center"/>
          </w:tcPr>
          <w:p w14:paraId="62FA28D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1FCD70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8632C97" w14:textId="77777777" w:rsidTr="00995D82">
        <w:trPr>
          <w:jc w:val="center"/>
        </w:trPr>
        <w:tc>
          <w:tcPr>
            <w:tcW w:w="3402" w:type="dxa"/>
            <w:vAlign w:val="center"/>
          </w:tcPr>
          <w:p w14:paraId="7CBE384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8816DE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247DF78" w14:textId="77777777" w:rsidTr="00995D82">
        <w:trPr>
          <w:jc w:val="center"/>
        </w:trPr>
        <w:tc>
          <w:tcPr>
            <w:tcW w:w="3402" w:type="dxa"/>
            <w:vAlign w:val="center"/>
          </w:tcPr>
          <w:p w14:paraId="5FB24A4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5D7C90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ED99447" w14:textId="77777777" w:rsidTr="00995D82">
        <w:trPr>
          <w:jc w:val="center"/>
        </w:trPr>
        <w:tc>
          <w:tcPr>
            <w:tcW w:w="3402" w:type="dxa"/>
            <w:vAlign w:val="center"/>
          </w:tcPr>
          <w:p w14:paraId="2A54D4D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375F235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6C1A2408" w14:textId="77777777" w:rsidR="00995D82" w:rsidRDefault="00995D82" w:rsidP="00995D82">
      <w:pPr>
        <w:snapToGrid w:val="0"/>
      </w:pPr>
    </w:p>
    <w:p w14:paraId="41E5489B" w14:textId="77777777" w:rsidR="00995D82" w:rsidRDefault="00995D82" w:rsidP="00995D82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5B862D17" w14:textId="77777777" w:rsidTr="00995D82">
        <w:trPr>
          <w:jc w:val="center"/>
        </w:trPr>
        <w:tc>
          <w:tcPr>
            <w:tcW w:w="3402" w:type="dxa"/>
            <w:vAlign w:val="center"/>
          </w:tcPr>
          <w:p w14:paraId="141F4C5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FC0338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C8EFFFB" w14:textId="77777777" w:rsidTr="00995D82">
        <w:trPr>
          <w:jc w:val="center"/>
        </w:trPr>
        <w:tc>
          <w:tcPr>
            <w:tcW w:w="3402" w:type="dxa"/>
            <w:vAlign w:val="center"/>
          </w:tcPr>
          <w:p w14:paraId="457CC42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E7D6B6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2078CA8" w14:textId="77777777" w:rsidTr="00995D82">
        <w:trPr>
          <w:jc w:val="center"/>
        </w:trPr>
        <w:tc>
          <w:tcPr>
            <w:tcW w:w="3402" w:type="dxa"/>
            <w:vAlign w:val="center"/>
          </w:tcPr>
          <w:p w14:paraId="64FEE95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249BDE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711AA61" w14:textId="77777777" w:rsidTr="00995D82">
        <w:trPr>
          <w:jc w:val="center"/>
        </w:trPr>
        <w:tc>
          <w:tcPr>
            <w:tcW w:w="3402" w:type="dxa"/>
            <w:vAlign w:val="center"/>
          </w:tcPr>
          <w:p w14:paraId="76ABC9E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76E21C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F29E7DD" w14:textId="77777777" w:rsidTr="00995D82">
        <w:trPr>
          <w:jc w:val="center"/>
        </w:trPr>
        <w:tc>
          <w:tcPr>
            <w:tcW w:w="3402" w:type="dxa"/>
            <w:vAlign w:val="center"/>
          </w:tcPr>
          <w:p w14:paraId="1BC206B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D89165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1231F69" w14:textId="77777777" w:rsidTr="00995D82">
        <w:trPr>
          <w:jc w:val="center"/>
        </w:trPr>
        <w:tc>
          <w:tcPr>
            <w:tcW w:w="3402" w:type="dxa"/>
            <w:vAlign w:val="center"/>
          </w:tcPr>
          <w:p w14:paraId="55B0B2D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6CAE79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5AFD3C5" w14:textId="77777777" w:rsidTr="00995D82">
        <w:trPr>
          <w:jc w:val="center"/>
        </w:trPr>
        <w:tc>
          <w:tcPr>
            <w:tcW w:w="3402" w:type="dxa"/>
            <w:vAlign w:val="center"/>
          </w:tcPr>
          <w:p w14:paraId="1B78E8B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884B21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6C0C8A7" w14:textId="77777777" w:rsidTr="00995D82">
        <w:trPr>
          <w:jc w:val="center"/>
        </w:trPr>
        <w:tc>
          <w:tcPr>
            <w:tcW w:w="3402" w:type="dxa"/>
            <w:vAlign w:val="center"/>
          </w:tcPr>
          <w:p w14:paraId="255C231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ABB83E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BF05C75" w14:textId="77777777" w:rsidTr="00995D82">
        <w:trPr>
          <w:jc w:val="center"/>
        </w:trPr>
        <w:tc>
          <w:tcPr>
            <w:tcW w:w="3402" w:type="dxa"/>
            <w:vAlign w:val="center"/>
          </w:tcPr>
          <w:p w14:paraId="0CDE994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2AB97E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7765879" w14:textId="77777777" w:rsidTr="00995D82">
        <w:trPr>
          <w:jc w:val="center"/>
        </w:trPr>
        <w:tc>
          <w:tcPr>
            <w:tcW w:w="3402" w:type="dxa"/>
            <w:vAlign w:val="center"/>
          </w:tcPr>
          <w:p w14:paraId="6F17A38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8EA817C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722CFF7B" w14:textId="77777777" w:rsidR="00995D82" w:rsidRDefault="00995D82" w:rsidP="00995D82">
      <w:pPr>
        <w:snapToGrid w:val="0"/>
      </w:pPr>
    </w:p>
    <w:p w14:paraId="4352169B" w14:textId="77777777" w:rsidR="00995D82" w:rsidRDefault="00995D82" w:rsidP="00995D82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532E7D97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3F3A1B24" w14:textId="77777777" w:rsidR="00995D82" w:rsidRDefault="00995D82" w:rsidP="00995D8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332FFDF5" w14:textId="77777777" w:rsidR="00995D82" w:rsidRPr="005E0666" w:rsidRDefault="00995D82" w:rsidP="00995D82">
            <w:pPr>
              <w:snapToGrid w:val="0"/>
              <w:jc w:val="both"/>
              <w:rPr>
                <w:sz w:val="20"/>
              </w:rPr>
            </w:pPr>
          </w:p>
        </w:tc>
      </w:tr>
      <w:tr w:rsidR="00995D82" w14:paraId="773606F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94DEA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2F5E0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5A4D60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B5C07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A6735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54B2A7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B2E40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E3414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69636E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A9C90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915C7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945930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C4E95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37F1D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5C6963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26702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A93E4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379DF9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7E6C6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11F89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06E647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847D6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CC8DF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4BC0A7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611041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5D7D967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7CEABDC9" w14:textId="77777777" w:rsidR="00995D82" w:rsidRDefault="00995D82" w:rsidP="00995D82">
      <w:pPr>
        <w:snapToGrid w:val="0"/>
      </w:pPr>
      <w:r>
        <w:br w:type="page"/>
      </w:r>
    </w:p>
    <w:p w14:paraId="547FD58F" w14:textId="77777777" w:rsidR="00995D82" w:rsidRDefault="00C136D8" w:rsidP="00995D82">
      <w:r>
        <w:rPr>
          <w:noProof/>
        </w:rPr>
        <w:lastRenderedPageBreak/>
        <w:object w:dxaOrig="1440" w:dyaOrig="1440" w14:anchorId="69CF929A">
          <v:shape id="_x0000_s1034" type="#_x0000_t75" style="position:absolute;margin-left:-.6pt;margin-top:.05pt;width:70.65pt;height:62.95pt;z-index:251672576;mso-position-horizontal-relative:text;mso-position-vertical-relative:text;mso-width-relative:page;mso-height-relative:page">
            <v:imagedata r:id="rId9" o:title=""/>
          </v:shape>
          <o:OLEObject Type="Embed" ProgID="Visio.Drawing.15" ShapeID="_x0000_s1034" DrawAspect="Content" ObjectID="_1554556098" r:id="rId2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3D69DAB2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730AD6F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17A570A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0D6CC437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0F7C41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C2B8A7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CC902E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B02D8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D03D3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19AC83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8234C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2FD21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44AFD2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FFD15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0F4EB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033EA8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DF5A2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92437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4A7A43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B907E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70C7A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DAFB33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52AC7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AF21C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305448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7C5D9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1E49E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0A538A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220E2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861A2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3DF7E3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7B689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6911D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95D562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FF9D48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E5B2313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6CC03172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5B381F0C">
          <v:shape id="_x0000_i1032" type="#_x0000_t75" style="width:370.9pt;height:375.9pt" o:ole="">
            <v:imagedata r:id="rId11" o:title=""/>
          </v:shape>
          <o:OLEObject Type="Embed" ProgID="Visio.Drawing.15" ShapeID="_x0000_i1032" DrawAspect="Content" ObjectID="_1554555993" r:id="rId26"/>
        </w:object>
      </w:r>
    </w:p>
    <w:p w14:paraId="2435E398" w14:textId="77777777" w:rsidR="00995D82" w:rsidRDefault="00C136D8" w:rsidP="00995D82">
      <w:r>
        <w:rPr>
          <w:noProof/>
        </w:rPr>
        <w:lastRenderedPageBreak/>
        <w:object w:dxaOrig="1440" w:dyaOrig="1440" w14:anchorId="130BE7ED">
          <v:shape id="_x0000_s1035" type="#_x0000_t75" style="position:absolute;margin-left:-.6pt;margin-top:.05pt;width:70.65pt;height:62.95pt;z-index:251673600;mso-position-horizontal-relative:text;mso-position-vertical-relative:text;mso-width-relative:page;mso-height-relative:page">
            <v:imagedata r:id="rId9" o:title=""/>
          </v:shape>
          <o:OLEObject Type="Embed" ProgID="Visio.Drawing.15" ShapeID="_x0000_s1035" DrawAspect="Content" ObjectID="_1554556099" r:id="rId2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7F602B52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268F764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FE78182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615A4BAE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76AD37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8402F1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E6F2E0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164E5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C9452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F05FC3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44BCB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08CF5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ADF900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A8AC4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E52C4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6E9BD6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A460D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23CFD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9666A6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14F9A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B9791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4B05C3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0BBF9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C2C29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9770B4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CFAF9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90BB8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251E31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F959F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FD667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0A589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81B1B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8C64F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BBF7D1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4F61C5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0A9C38B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0C2ED425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4ACD3D66">
          <v:shape id="_x0000_i1033" type="#_x0000_t75" style="width:370.9pt;height:375.9pt" o:ole="">
            <v:imagedata r:id="rId11" o:title=""/>
          </v:shape>
          <o:OLEObject Type="Embed" ProgID="Visio.Drawing.15" ShapeID="_x0000_i1033" DrawAspect="Content" ObjectID="_1554555994" r:id="rId28"/>
        </w:object>
      </w:r>
    </w:p>
    <w:p w14:paraId="7B8D3B6C" w14:textId="77777777" w:rsidR="00995D82" w:rsidRDefault="00C136D8" w:rsidP="00995D82">
      <w:r>
        <w:rPr>
          <w:noProof/>
        </w:rPr>
        <w:lastRenderedPageBreak/>
        <w:object w:dxaOrig="1440" w:dyaOrig="1440" w14:anchorId="3EB944C7">
          <v:shape id="_x0000_s1036" type="#_x0000_t75" style="position:absolute;margin-left:-.6pt;margin-top:.05pt;width:70.65pt;height:62.95pt;z-index:251674624;mso-position-horizontal-relative:text;mso-position-vertical-relative:text;mso-width-relative:page;mso-height-relative:page">
            <v:imagedata r:id="rId9" o:title=""/>
          </v:shape>
          <o:OLEObject Type="Embed" ProgID="Visio.Drawing.15" ShapeID="_x0000_s1036" DrawAspect="Content" ObjectID="_1554556100" r:id="rId2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7E1E8DBA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42D8FF9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2F93979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078D3083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530104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FEE645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512C2D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E8AB43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302BF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D3A13C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C8DF5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2BBE8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1DA139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16342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DB9B1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6EDC96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2EEF0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94076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221447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55128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B3647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7394A4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4D541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A0BB2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BAC7E7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E3176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05983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A1E842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7CA64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04903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03B443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C16A2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12D9D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9C355F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CB43C7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981205C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65C6D2AE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64904E26">
          <v:shape id="_x0000_i1034" type="#_x0000_t75" style="width:370.9pt;height:375.9pt" o:ole="">
            <v:imagedata r:id="rId11" o:title=""/>
          </v:shape>
          <o:OLEObject Type="Embed" ProgID="Visio.Drawing.15" ShapeID="_x0000_i1034" DrawAspect="Content" ObjectID="_1554555995" r:id="rId30"/>
        </w:object>
      </w:r>
    </w:p>
    <w:p w14:paraId="178D3C26" w14:textId="77777777" w:rsidR="00995D82" w:rsidRDefault="00C136D8" w:rsidP="00995D82">
      <w:r>
        <w:rPr>
          <w:noProof/>
        </w:rPr>
        <w:lastRenderedPageBreak/>
        <w:object w:dxaOrig="1440" w:dyaOrig="1440" w14:anchorId="0F12E911">
          <v:shape id="_x0000_s1037" type="#_x0000_t75" style="position:absolute;margin-left:-.6pt;margin-top:.05pt;width:70.65pt;height:62.95pt;z-index:251675648;mso-position-horizontal-relative:text;mso-position-vertical-relative:text;mso-width-relative:page;mso-height-relative:page">
            <v:imagedata r:id="rId9" o:title=""/>
          </v:shape>
          <o:OLEObject Type="Embed" ProgID="Visio.Drawing.15" ShapeID="_x0000_s1037" DrawAspect="Content" ObjectID="_1554556101" r:id="rId3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7AEDC4A4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049369A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3C07FA6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5C9EE2E3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E9DB06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2853DC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01415B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730D2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CBB60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635C53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921D7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8248F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7DA494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DB52C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04666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9D96ED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39EEE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8FD48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40CA09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7D737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C260E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1A1077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79817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67BBE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AE8D07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A8BCB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5DB4A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2411CA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928F5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90FCD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C61283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F4E3E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D7AEF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D425A2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6503C3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F23D8D5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1588ED2C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6383DBCF">
          <v:shape id="_x0000_i1035" type="#_x0000_t75" style="width:370.9pt;height:375.9pt" o:ole="">
            <v:imagedata r:id="rId11" o:title=""/>
          </v:shape>
          <o:OLEObject Type="Embed" ProgID="Visio.Drawing.15" ShapeID="_x0000_i1035" DrawAspect="Content" ObjectID="_1554555996" r:id="rId32"/>
        </w:object>
      </w:r>
    </w:p>
    <w:p w14:paraId="40FF7F82" w14:textId="77777777" w:rsidR="00995D82" w:rsidRDefault="00C136D8" w:rsidP="00995D82">
      <w:r>
        <w:rPr>
          <w:noProof/>
        </w:rPr>
        <w:lastRenderedPageBreak/>
        <w:object w:dxaOrig="1440" w:dyaOrig="1440" w14:anchorId="54947B99">
          <v:shape id="_x0000_s1038" type="#_x0000_t75" style="position:absolute;margin-left:-.6pt;margin-top:.05pt;width:70.65pt;height:62.95pt;z-index:251676672;mso-position-horizontal-relative:text;mso-position-vertical-relative:text;mso-width-relative:page;mso-height-relative:page">
            <v:imagedata r:id="rId9" o:title=""/>
          </v:shape>
          <o:OLEObject Type="Embed" ProgID="Visio.Drawing.15" ShapeID="_x0000_s1038" DrawAspect="Content" ObjectID="_1554556102" r:id="rId3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1D857B1B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4CB85DB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EDADE0E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4FF4AF87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4D0813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6DFAF77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B8A9DD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FEAE7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784F6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BC8B92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D6649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DE289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2C536D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739D6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6B486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965BAB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D4A78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2B90F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DB56D7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B9981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0B688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D4B3EA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353C1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4EC0E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887B50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AF534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199C2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0B8286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39480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8D16F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0C73A2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F2C33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391AD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D8CFB4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60E4C2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D8B2166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148FC51B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5F568FE5">
          <v:shape id="_x0000_i1036" type="#_x0000_t75" style="width:370.9pt;height:375.05pt" o:ole="">
            <v:imagedata r:id="rId11" o:title=""/>
          </v:shape>
          <o:OLEObject Type="Embed" ProgID="Visio.Drawing.15" ShapeID="_x0000_i1036" DrawAspect="Content" ObjectID="_1554555997" r:id="rId34"/>
        </w:object>
      </w:r>
    </w:p>
    <w:p w14:paraId="6A896423" w14:textId="77777777" w:rsidR="00995D82" w:rsidRDefault="00C136D8" w:rsidP="00995D82">
      <w:r>
        <w:rPr>
          <w:noProof/>
        </w:rPr>
        <w:lastRenderedPageBreak/>
        <w:object w:dxaOrig="1440" w:dyaOrig="1440" w14:anchorId="16DB32F0">
          <v:shape id="_x0000_s1039" type="#_x0000_t75" style="position:absolute;margin-left:-.6pt;margin-top:.05pt;width:70.65pt;height:62.95pt;z-index:251677696;mso-position-horizontal-relative:text;mso-position-vertical-relative:text;mso-width-relative:page;mso-height-relative:page">
            <v:imagedata r:id="rId9" o:title=""/>
          </v:shape>
          <o:OLEObject Type="Embed" ProgID="Visio.Drawing.15" ShapeID="_x0000_s1039" DrawAspect="Content" ObjectID="_1554556103" r:id="rId3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33BEDAC3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3D38FEC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6451837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6EDF184E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BDB2A1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61EA26C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4426A4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B44B0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AEBAD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87C433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F2F02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CF4701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86687B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2ABB4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5FF5D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C95919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71CFE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408E0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FA0611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FF142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B5DB0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ADFD5E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BA80C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EA698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AC332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1D178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1C09A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3D410E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340C7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CEA67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146BDE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9904D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5BC2A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DAD323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1F04D4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AD0F754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286D87E9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723DE67E">
          <v:shape id="_x0000_i1037" type="#_x0000_t75" style="width:370.9pt;height:375.9pt" o:ole="">
            <v:imagedata r:id="rId11" o:title=""/>
          </v:shape>
          <o:OLEObject Type="Embed" ProgID="Visio.Drawing.15" ShapeID="_x0000_i1037" DrawAspect="Content" ObjectID="_1554555998" r:id="rId36"/>
        </w:object>
      </w:r>
    </w:p>
    <w:p w14:paraId="0D03B437" w14:textId="77777777" w:rsidR="00995D82" w:rsidRDefault="00C136D8" w:rsidP="00995D82">
      <w:r>
        <w:rPr>
          <w:noProof/>
        </w:rPr>
        <w:lastRenderedPageBreak/>
        <w:object w:dxaOrig="1440" w:dyaOrig="1440" w14:anchorId="4BC070A6">
          <v:shape id="_x0000_s1040" type="#_x0000_t75" style="position:absolute;margin-left:-.6pt;margin-top:.05pt;width:70.65pt;height:62.95pt;z-index:251678720;mso-position-horizontal-relative:text;mso-position-vertical-relative:text;mso-width-relative:page;mso-height-relative:page">
            <v:imagedata r:id="rId9" o:title=""/>
          </v:shape>
          <o:OLEObject Type="Embed" ProgID="Visio.Drawing.15" ShapeID="_x0000_s1040" DrawAspect="Content" ObjectID="_1554556104" r:id="rId3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340B1F37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22548CB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B667108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23B1D322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9B95C9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722F8D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2F9873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FD969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8622F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D47AD9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C66A5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EA0ED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F024BF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DB33E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63DC2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0C2C25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2A182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EE6C7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D043FF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A6E35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6C68F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D51395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17F92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BED72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A9DD1D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121C6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D81B5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08AECA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87FAE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B122A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D076D7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A5C54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8DB28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B8DE85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0FF488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C8DEB6F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0E17952C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30AE7A54">
          <v:shape id="_x0000_i1038" type="#_x0000_t75" style="width:370.9pt;height:375.9pt" o:ole="">
            <v:imagedata r:id="rId11" o:title=""/>
          </v:shape>
          <o:OLEObject Type="Embed" ProgID="Visio.Drawing.15" ShapeID="_x0000_i1038" DrawAspect="Content" ObjectID="_1554555999" r:id="rId38"/>
        </w:object>
      </w:r>
    </w:p>
    <w:p w14:paraId="39C26FC2" w14:textId="77777777" w:rsidR="00995D82" w:rsidRPr="00217248" w:rsidRDefault="00B96BF5" w:rsidP="00995D82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734636D9" w14:textId="77777777" w:rsidR="00995D82" w:rsidRDefault="00995D82" w:rsidP="00995D82"/>
    <w:p w14:paraId="67B306B6" w14:textId="77777777" w:rsidR="00995D82" w:rsidRDefault="00995D82" w:rsidP="00995D82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C0EF006" w14:textId="77777777" w:rsidTr="00995D82">
        <w:trPr>
          <w:jc w:val="center"/>
        </w:trPr>
        <w:tc>
          <w:tcPr>
            <w:tcW w:w="3402" w:type="dxa"/>
            <w:vAlign w:val="center"/>
          </w:tcPr>
          <w:p w14:paraId="5A1552E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F1A392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27EB68A" w14:textId="77777777" w:rsidTr="00995D82">
        <w:trPr>
          <w:jc w:val="center"/>
        </w:trPr>
        <w:tc>
          <w:tcPr>
            <w:tcW w:w="3402" w:type="dxa"/>
            <w:vAlign w:val="center"/>
          </w:tcPr>
          <w:p w14:paraId="541AD6D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4B0ECF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4BE0511" w14:textId="77777777" w:rsidTr="00995D82">
        <w:trPr>
          <w:jc w:val="center"/>
        </w:trPr>
        <w:tc>
          <w:tcPr>
            <w:tcW w:w="3402" w:type="dxa"/>
            <w:vAlign w:val="center"/>
          </w:tcPr>
          <w:p w14:paraId="422D8F9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8E999C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04F5380" w14:textId="77777777" w:rsidTr="00995D82">
        <w:trPr>
          <w:jc w:val="center"/>
        </w:trPr>
        <w:tc>
          <w:tcPr>
            <w:tcW w:w="3402" w:type="dxa"/>
            <w:vAlign w:val="center"/>
          </w:tcPr>
          <w:p w14:paraId="68D554D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B2472A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6DAD878" w14:textId="77777777" w:rsidTr="00995D82">
        <w:trPr>
          <w:jc w:val="center"/>
        </w:trPr>
        <w:tc>
          <w:tcPr>
            <w:tcW w:w="3402" w:type="dxa"/>
            <w:vAlign w:val="center"/>
          </w:tcPr>
          <w:p w14:paraId="1E431F6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017A9D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F61E159" w14:textId="77777777" w:rsidTr="00995D82">
        <w:trPr>
          <w:jc w:val="center"/>
        </w:trPr>
        <w:tc>
          <w:tcPr>
            <w:tcW w:w="3402" w:type="dxa"/>
            <w:vAlign w:val="center"/>
          </w:tcPr>
          <w:p w14:paraId="44AF651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7C6C43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5D19692" w14:textId="77777777" w:rsidTr="00995D82">
        <w:trPr>
          <w:jc w:val="center"/>
        </w:trPr>
        <w:tc>
          <w:tcPr>
            <w:tcW w:w="3402" w:type="dxa"/>
            <w:vAlign w:val="center"/>
          </w:tcPr>
          <w:p w14:paraId="290EE0B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AD0582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3F27445" w14:textId="77777777" w:rsidTr="00995D82">
        <w:trPr>
          <w:jc w:val="center"/>
        </w:trPr>
        <w:tc>
          <w:tcPr>
            <w:tcW w:w="3402" w:type="dxa"/>
            <w:vAlign w:val="center"/>
          </w:tcPr>
          <w:p w14:paraId="348A3BC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624FC5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49A0AA8" w14:textId="77777777" w:rsidTr="00995D82">
        <w:trPr>
          <w:jc w:val="center"/>
        </w:trPr>
        <w:tc>
          <w:tcPr>
            <w:tcW w:w="3402" w:type="dxa"/>
            <w:vAlign w:val="center"/>
          </w:tcPr>
          <w:p w14:paraId="476357E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93014C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456640B" w14:textId="77777777" w:rsidTr="00995D82">
        <w:trPr>
          <w:jc w:val="center"/>
        </w:trPr>
        <w:tc>
          <w:tcPr>
            <w:tcW w:w="3402" w:type="dxa"/>
            <w:vAlign w:val="center"/>
          </w:tcPr>
          <w:p w14:paraId="3497AC3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9B79EDD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1148D915" w14:textId="77777777" w:rsidR="00995D82" w:rsidRDefault="00995D82" w:rsidP="00995D82">
      <w:pPr>
        <w:snapToGrid w:val="0"/>
      </w:pPr>
    </w:p>
    <w:p w14:paraId="32BCC15D" w14:textId="77777777" w:rsidR="00995D82" w:rsidRDefault="00995D82" w:rsidP="00995D82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4FBF3E3D" w14:textId="77777777" w:rsidTr="00995D82">
        <w:trPr>
          <w:jc w:val="center"/>
        </w:trPr>
        <w:tc>
          <w:tcPr>
            <w:tcW w:w="3402" w:type="dxa"/>
            <w:vAlign w:val="center"/>
          </w:tcPr>
          <w:p w14:paraId="0E52D23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A587CF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591E0A6" w14:textId="77777777" w:rsidTr="00995D82">
        <w:trPr>
          <w:jc w:val="center"/>
        </w:trPr>
        <w:tc>
          <w:tcPr>
            <w:tcW w:w="3402" w:type="dxa"/>
            <w:vAlign w:val="center"/>
          </w:tcPr>
          <w:p w14:paraId="76C3859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5E822F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102B610" w14:textId="77777777" w:rsidTr="00995D82">
        <w:trPr>
          <w:jc w:val="center"/>
        </w:trPr>
        <w:tc>
          <w:tcPr>
            <w:tcW w:w="3402" w:type="dxa"/>
            <w:vAlign w:val="center"/>
          </w:tcPr>
          <w:p w14:paraId="786443B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987277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5A26147" w14:textId="77777777" w:rsidTr="00995D82">
        <w:trPr>
          <w:jc w:val="center"/>
        </w:trPr>
        <w:tc>
          <w:tcPr>
            <w:tcW w:w="3402" w:type="dxa"/>
            <w:vAlign w:val="center"/>
          </w:tcPr>
          <w:p w14:paraId="300F3A8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3447DF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F85B97E" w14:textId="77777777" w:rsidTr="00995D82">
        <w:trPr>
          <w:jc w:val="center"/>
        </w:trPr>
        <w:tc>
          <w:tcPr>
            <w:tcW w:w="3402" w:type="dxa"/>
            <w:vAlign w:val="center"/>
          </w:tcPr>
          <w:p w14:paraId="417A98C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74364F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4979345" w14:textId="77777777" w:rsidTr="00995D82">
        <w:trPr>
          <w:jc w:val="center"/>
        </w:trPr>
        <w:tc>
          <w:tcPr>
            <w:tcW w:w="3402" w:type="dxa"/>
            <w:vAlign w:val="center"/>
          </w:tcPr>
          <w:p w14:paraId="1829D51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7E1982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5FF17B1" w14:textId="77777777" w:rsidTr="00995D82">
        <w:trPr>
          <w:jc w:val="center"/>
        </w:trPr>
        <w:tc>
          <w:tcPr>
            <w:tcW w:w="3402" w:type="dxa"/>
            <w:vAlign w:val="center"/>
          </w:tcPr>
          <w:p w14:paraId="05F99C4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3EC297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FD71F5C" w14:textId="77777777" w:rsidTr="00995D82">
        <w:trPr>
          <w:jc w:val="center"/>
        </w:trPr>
        <w:tc>
          <w:tcPr>
            <w:tcW w:w="3402" w:type="dxa"/>
            <w:vAlign w:val="center"/>
          </w:tcPr>
          <w:p w14:paraId="463C9EE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EA8768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4E31D9B" w14:textId="77777777" w:rsidTr="00995D82">
        <w:trPr>
          <w:jc w:val="center"/>
        </w:trPr>
        <w:tc>
          <w:tcPr>
            <w:tcW w:w="3402" w:type="dxa"/>
            <w:vAlign w:val="center"/>
          </w:tcPr>
          <w:p w14:paraId="3ADAE6D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AD768F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1ED62C" w14:textId="77777777" w:rsidTr="00995D82">
        <w:trPr>
          <w:jc w:val="center"/>
        </w:trPr>
        <w:tc>
          <w:tcPr>
            <w:tcW w:w="3402" w:type="dxa"/>
            <w:vAlign w:val="center"/>
          </w:tcPr>
          <w:p w14:paraId="07F3949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698DB39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270B463B" w14:textId="77777777" w:rsidR="00995D82" w:rsidRDefault="00995D82" w:rsidP="00995D82">
      <w:pPr>
        <w:snapToGrid w:val="0"/>
      </w:pPr>
    </w:p>
    <w:p w14:paraId="7691FCA7" w14:textId="77777777" w:rsidR="00995D82" w:rsidRDefault="00995D82" w:rsidP="00995D82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6A6FCA49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59968DD9" w14:textId="77777777" w:rsidR="00995D82" w:rsidRDefault="00995D82" w:rsidP="00995D8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7FCCAF58" w14:textId="77777777" w:rsidR="00995D82" w:rsidRPr="005E0666" w:rsidRDefault="00995D82" w:rsidP="00995D82">
            <w:pPr>
              <w:snapToGrid w:val="0"/>
              <w:jc w:val="both"/>
              <w:rPr>
                <w:sz w:val="20"/>
              </w:rPr>
            </w:pPr>
          </w:p>
        </w:tc>
      </w:tr>
      <w:tr w:rsidR="00995D82" w14:paraId="3DF9028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B0548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A751C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2ACAC0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E1E61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44779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1C16DE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50700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E643B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89CFC9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A2BC7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260BB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51EF62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93302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AA44D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746670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D6AD3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BF9F1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1FCFA9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EC651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F0125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67716B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270C8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17CF4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7D4E76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1AFDD9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2D606EF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4DBF09F4" w14:textId="77777777" w:rsidR="00995D82" w:rsidRDefault="00995D82" w:rsidP="00995D82">
      <w:pPr>
        <w:snapToGrid w:val="0"/>
      </w:pPr>
      <w:r>
        <w:br w:type="page"/>
      </w:r>
    </w:p>
    <w:p w14:paraId="34EDA8D0" w14:textId="77777777" w:rsidR="00995D82" w:rsidRDefault="00C136D8" w:rsidP="00995D82">
      <w:r>
        <w:rPr>
          <w:noProof/>
        </w:rPr>
        <w:lastRenderedPageBreak/>
        <w:object w:dxaOrig="1440" w:dyaOrig="1440" w14:anchorId="3097C32E">
          <v:shape id="_x0000_s1041" type="#_x0000_t75" style="position:absolute;margin-left:-.6pt;margin-top:.05pt;width:70.65pt;height:62.95pt;z-index:251680768;mso-position-horizontal-relative:text;mso-position-vertical-relative:text;mso-width-relative:page;mso-height-relative:page">
            <v:imagedata r:id="rId9" o:title=""/>
          </v:shape>
          <o:OLEObject Type="Embed" ProgID="Visio.Drawing.15" ShapeID="_x0000_s1041" DrawAspect="Content" ObjectID="_1554556105" r:id="rId3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50C2DEF5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C71FEDE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C4B532D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5A4D4D82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5EF02F4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F527B3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87CF56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A3695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0D04C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DD4D8A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E013B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621BE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79FD36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89B02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36B3E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A7CC5A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7DB1E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1F514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5E667F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B7D43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540F9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FFDB62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2E9E2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7740C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24B0AE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41495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A836C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39357F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EEDF4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F8244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C8932F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A322E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7E04C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811AE4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675C37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ED9795D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69582DFD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49278D4F">
          <v:shape id="_x0000_i1039" type="#_x0000_t75" style="width:370.9pt;height:375.9pt" o:ole="">
            <v:imagedata r:id="rId11" o:title=""/>
          </v:shape>
          <o:OLEObject Type="Embed" ProgID="Visio.Drawing.15" ShapeID="_x0000_i1039" DrawAspect="Content" ObjectID="_1554556000" r:id="rId40"/>
        </w:object>
      </w:r>
    </w:p>
    <w:p w14:paraId="76E92C55" w14:textId="77777777" w:rsidR="00995D82" w:rsidRDefault="00C136D8" w:rsidP="00995D82">
      <w:r>
        <w:rPr>
          <w:noProof/>
        </w:rPr>
        <w:lastRenderedPageBreak/>
        <w:object w:dxaOrig="1440" w:dyaOrig="1440" w14:anchorId="0D64E220">
          <v:shape id="_x0000_s1042" type="#_x0000_t75" style="position:absolute;margin-left:-.6pt;margin-top:.05pt;width:70.65pt;height:62.95pt;z-index:251681792;mso-position-horizontal-relative:text;mso-position-vertical-relative:text;mso-width-relative:page;mso-height-relative:page">
            <v:imagedata r:id="rId9" o:title=""/>
          </v:shape>
          <o:OLEObject Type="Embed" ProgID="Visio.Drawing.15" ShapeID="_x0000_s1042" DrawAspect="Content" ObjectID="_1554556106" r:id="rId4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777B545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A56A885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98BE909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2DD0A5DD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671D7F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8778FB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BF8DB2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77CEF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4C0F6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3EBF12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FC727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BFE61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A42F17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8F405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A4BF1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9CB762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36AA4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2FB1F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E853D0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81523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3C1F2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5E42C5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83A93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FF4AC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0AFB9A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8648C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A3744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5830B9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07225E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25719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DD1224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615F8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9986B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D2AE8F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B1D89F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7427FBA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72396416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7243919B">
          <v:shape id="_x0000_i1040" type="#_x0000_t75" style="width:370.9pt;height:375.9pt" o:ole="">
            <v:imagedata r:id="rId11" o:title=""/>
          </v:shape>
          <o:OLEObject Type="Embed" ProgID="Visio.Drawing.15" ShapeID="_x0000_i1040" DrawAspect="Content" ObjectID="_1554556001" r:id="rId42"/>
        </w:object>
      </w:r>
    </w:p>
    <w:p w14:paraId="1EC19E19" w14:textId="77777777" w:rsidR="00995D82" w:rsidRDefault="00C136D8" w:rsidP="00995D82">
      <w:r>
        <w:rPr>
          <w:noProof/>
        </w:rPr>
        <w:lastRenderedPageBreak/>
        <w:object w:dxaOrig="1440" w:dyaOrig="1440" w14:anchorId="2535D90D">
          <v:shape id="_x0000_s1043" type="#_x0000_t75" style="position:absolute;margin-left:-.6pt;margin-top:.05pt;width:70.65pt;height:62.95pt;z-index:251682816;mso-position-horizontal-relative:text;mso-position-vertical-relative:text;mso-width-relative:page;mso-height-relative:page">
            <v:imagedata r:id="rId9" o:title=""/>
          </v:shape>
          <o:OLEObject Type="Embed" ProgID="Visio.Drawing.15" ShapeID="_x0000_s1043" DrawAspect="Content" ObjectID="_1554556107" r:id="rId4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84010CB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4DAF389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EBD8910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62FF8BB5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CD0F76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7AF814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FBFC59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9F95D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433E7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0FD24D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0B912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CC12E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C9D4A2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7C3E6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72C28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002EF0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31EC6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46A3B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BA5CD2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98DA0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F1FDE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2A97FF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BC02E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C8E29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583ED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9E064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64E2A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7E4D2F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6FA90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B4531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717589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7DB1A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14694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B6BAC9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5AEF24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3923798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4CC89091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1DD49760">
          <v:shape id="_x0000_i1041" type="#_x0000_t75" style="width:370.9pt;height:375.9pt" o:ole="">
            <v:imagedata r:id="rId11" o:title=""/>
          </v:shape>
          <o:OLEObject Type="Embed" ProgID="Visio.Drawing.15" ShapeID="_x0000_i1041" DrawAspect="Content" ObjectID="_1554556002" r:id="rId44"/>
        </w:object>
      </w:r>
    </w:p>
    <w:p w14:paraId="455EEC9B" w14:textId="77777777" w:rsidR="00995D82" w:rsidRDefault="00C136D8" w:rsidP="00995D82">
      <w:r>
        <w:rPr>
          <w:noProof/>
        </w:rPr>
        <w:lastRenderedPageBreak/>
        <w:object w:dxaOrig="1440" w:dyaOrig="1440" w14:anchorId="7FBFF492">
          <v:shape id="_x0000_s1044" type="#_x0000_t75" style="position:absolute;margin-left:-.6pt;margin-top:.05pt;width:70.65pt;height:62.95pt;z-index:251683840;mso-position-horizontal-relative:text;mso-position-vertical-relative:text;mso-width-relative:page;mso-height-relative:page">
            <v:imagedata r:id="rId9" o:title=""/>
          </v:shape>
          <o:OLEObject Type="Embed" ProgID="Visio.Drawing.15" ShapeID="_x0000_s1044" DrawAspect="Content" ObjectID="_1554556108" r:id="rId4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408CA814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5A7DFA8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43C18B4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6117A9F7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F18D65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6E2AD1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5212CE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E05BA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29A16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3EA5BD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C38C6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ED3A8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A92888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D19C4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63FAA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B2151B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8C193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B0A7C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575F0A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498E5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E6487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7B41F7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9E8CE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8FC63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D468E1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272EB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389F5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046FE8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C7253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0EB5C7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086497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9F24A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4D3F6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407D7F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ABDBF3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C5D580D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4BF518A3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021675CF">
          <v:shape id="_x0000_i1042" type="#_x0000_t75" style="width:370.9pt;height:375.9pt" o:ole="">
            <v:imagedata r:id="rId11" o:title=""/>
          </v:shape>
          <o:OLEObject Type="Embed" ProgID="Visio.Drawing.15" ShapeID="_x0000_i1042" DrawAspect="Content" ObjectID="_1554556003" r:id="rId46"/>
        </w:object>
      </w:r>
    </w:p>
    <w:p w14:paraId="14BF135D" w14:textId="77777777" w:rsidR="00995D82" w:rsidRDefault="00C136D8" w:rsidP="00995D82">
      <w:r>
        <w:rPr>
          <w:noProof/>
        </w:rPr>
        <w:lastRenderedPageBreak/>
        <w:object w:dxaOrig="1440" w:dyaOrig="1440" w14:anchorId="32B247EA">
          <v:shape id="_x0000_s1045" type="#_x0000_t75" style="position:absolute;margin-left:-.6pt;margin-top:.05pt;width:70.65pt;height:62.95pt;z-index:251684864;mso-position-horizontal-relative:text;mso-position-vertical-relative:text;mso-width-relative:page;mso-height-relative:page">
            <v:imagedata r:id="rId9" o:title=""/>
          </v:shape>
          <o:OLEObject Type="Embed" ProgID="Visio.Drawing.15" ShapeID="_x0000_s1045" DrawAspect="Content" ObjectID="_1554556109" r:id="rId4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537E0DD3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1568AB7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0143D3C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1B94D787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5E533B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64FEBC9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08325D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1D092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F4A5A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6A2229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4FC23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D9626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8C27C1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16457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739FB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262644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1EF43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8CCB5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922F46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AE128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09558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34A14B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06335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ED2FA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183A14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08FA9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830C8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531DE2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CE262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C99D94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78E2C3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2431C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97185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8459CA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442BC3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F3BE825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2197518A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7C7D9AF2">
          <v:shape id="_x0000_i1043" type="#_x0000_t75" style="width:370.9pt;height:375.9pt" o:ole="">
            <v:imagedata r:id="rId11" o:title=""/>
          </v:shape>
          <o:OLEObject Type="Embed" ProgID="Visio.Drawing.15" ShapeID="_x0000_i1043" DrawAspect="Content" ObjectID="_1554556004" r:id="rId48"/>
        </w:object>
      </w:r>
    </w:p>
    <w:p w14:paraId="451FEEAE" w14:textId="77777777" w:rsidR="00995D82" w:rsidRDefault="00C136D8" w:rsidP="00995D82">
      <w:r>
        <w:rPr>
          <w:noProof/>
        </w:rPr>
        <w:lastRenderedPageBreak/>
        <w:object w:dxaOrig="1440" w:dyaOrig="1440" w14:anchorId="79AE3CEF">
          <v:shape id="_x0000_s1046" type="#_x0000_t75" style="position:absolute;margin-left:-.6pt;margin-top:.05pt;width:70.65pt;height:62.95pt;z-index:251685888;mso-position-horizontal-relative:text;mso-position-vertical-relative:text;mso-width-relative:page;mso-height-relative:page">
            <v:imagedata r:id="rId9" o:title=""/>
          </v:shape>
          <o:OLEObject Type="Embed" ProgID="Visio.Drawing.15" ShapeID="_x0000_s1046" DrawAspect="Content" ObjectID="_1554556110" r:id="rId4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7603B82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51450FD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773FA90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34D687CB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1D7B1D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ACF114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95727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2436A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51C8E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B2CB44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55987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C63D5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D76500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0D216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C7077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20B193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E8D05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8CA10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44818A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D3DE6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07D37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73A13B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E5AC4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0E3CA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DB4915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11F6D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368C6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D0C7F8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38E60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DCE36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A7D9D7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84E56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60D94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C576BC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00DC7B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BB2FB17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30CDD97A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2C6482F4">
          <v:shape id="_x0000_i1044" type="#_x0000_t75" style="width:370.9pt;height:375.9pt" o:ole="">
            <v:imagedata r:id="rId11" o:title=""/>
          </v:shape>
          <o:OLEObject Type="Embed" ProgID="Visio.Drawing.15" ShapeID="_x0000_i1044" DrawAspect="Content" ObjectID="_1554556005" r:id="rId50"/>
        </w:object>
      </w:r>
    </w:p>
    <w:p w14:paraId="641CFBA7" w14:textId="77777777" w:rsidR="00995D82" w:rsidRDefault="00C136D8" w:rsidP="00995D82">
      <w:r>
        <w:rPr>
          <w:noProof/>
        </w:rPr>
        <w:lastRenderedPageBreak/>
        <w:object w:dxaOrig="1440" w:dyaOrig="1440" w14:anchorId="2700944C">
          <v:shape id="_x0000_s1047" type="#_x0000_t75" style="position:absolute;margin-left:-.6pt;margin-top:.05pt;width:70.65pt;height:62.95pt;z-index:251686912;mso-position-horizontal-relative:text;mso-position-vertical-relative:text;mso-width-relative:page;mso-height-relative:page">
            <v:imagedata r:id="rId9" o:title=""/>
          </v:shape>
          <o:OLEObject Type="Embed" ProgID="Visio.Drawing.15" ShapeID="_x0000_s1047" DrawAspect="Content" ObjectID="_1554556111" r:id="rId5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5483E391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6EF29CF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023B281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68A28484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2BE104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084905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90A483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C2A22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D3A91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F1A94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81722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05D60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10DE38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F812F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FC3F1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90A4FA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DF4B8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6223F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989F7E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9DEDB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B4721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BDC7C4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F85C6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FE465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AFF91F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98640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41DE7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93B24F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8F35F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1686B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74164C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054B8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2F5E4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74CA87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2C4C22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157FB33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62E8E93A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5C45F04A">
          <v:shape id="_x0000_i1045" type="#_x0000_t75" style="width:370.9pt;height:375.9pt" o:ole="">
            <v:imagedata r:id="rId11" o:title=""/>
          </v:shape>
          <o:OLEObject Type="Embed" ProgID="Visio.Drawing.15" ShapeID="_x0000_i1045" DrawAspect="Content" ObjectID="_1554556006" r:id="rId52"/>
        </w:object>
      </w:r>
    </w:p>
    <w:p w14:paraId="1C482ECA" w14:textId="77777777" w:rsidR="00995D82" w:rsidRPr="00217248" w:rsidRDefault="00B96BF5" w:rsidP="00995D82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1837B142" w14:textId="77777777" w:rsidR="00995D82" w:rsidRDefault="00995D82" w:rsidP="00995D82"/>
    <w:p w14:paraId="2B97FB75" w14:textId="77777777" w:rsidR="00995D82" w:rsidRDefault="00995D82" w:rsidP="00995D82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0ABF801F" w14:textId="77777777" w:rsidTr="00995D82">
        <w:trPr>
          <w:jc w:val="center"/>
        </w:trPr>
        <w:tc>
          <w:tcPr>
            <w:tcW w:w="3402" w:type="dxa"/>
            <w:vAlign w:val="center"/>
          </w:tcPr>
          <w:p w14:paraId="0096801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8BD8C6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0A58553" w14:textId="77777777" w:rsidTr="00995D82">
        <w:trPr>
          <w:jc w:val="center"/>
        </w:trPr>
        <w:tc>
          <w:tcPr>
            <w:tcW w:w="3402" w:type="dxa"/>
            <w:vAlign w:val="center"/>
          </w:tcPr>
          <w:p w14:paraId="6FA2CF2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3F31CD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C38DB6" w14:textId="77777777" w:rsidTr="00995D82">
        <w:trPr>
          <w:jc w:val="center"/>
        </w:trPr>
        <w:tc>
          <w:tcPr>
            <w:tcW w:w="3402" w:type="dxa"/>
            <w:vAlign w:val="center"/>
          </w:tcPr>
          <w:p w14:paraId="58F87D3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FE9A74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D64384B" w14:textId="77777777" w:rsidTr="00995D82">
        <w:trPr>
          <w:jc w:val="center"/>
        </w:trPr>
        <w:tc>
          <w:tcPr>
            <w:tcW w:w="3402" w:type="dxa"/>
            <w:vAlign w:val="center"/>
          </w:tcPr>
          <w:p w14:paraId="5620521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0F90C9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168306F" w14:textId="77777777" w:rsidTr="00995D82">
        <w:trPr>
          <w:jc w:val="center"/>
        </w:trPr>
        <w:tc>
          <w:tcPr>
            <w:tcW w:w="3402" w:type="dxa"/>
            <w:vAlign w:val="center"/>
          </w:tcPr>
          <w:p w14:paraId="68D08DB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3DA1BC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A3BE49C" w14:textId="77777777" w:rsidTr="00995D82">
        <w:trPr>
          <w:jc w:val="center"/>
        </w:trPr>
        <w:tc>
          <w:tcPr>
            <w:tcW w:w="3402" w:type="dxa"/>
            <w:vAlign w:val="center"/>
          </w:tcPr>
          <w:p w14:paraId="1516B9F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3E8EF9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62CFBC3" w14:textId="77777777" w:rsidTr="00995D82">
        <w:trPr>
          <w:jc w:val="center"/>
        </w:trPr>
        <w:tc>
          <w:tcPr>
            <w:tcW w:w="3402" w:type="dxa"/>
            <w:vAlign w:val="center"/>
          </w:tcPr>
          <w:p w14:paraId="26BDFCB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194D7F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FD21A51" w14:textId="77777777" w:rsidTr="00995D82">
        <w:trPr>
          <w:jc w:val="center"/>
        </w:trPr>
        <w:tc>
          <w:tcPr>
            <w:tcW w:w="3402" w:type="dxa"/>
            <w:vAlign w:val="center"/>
          </w:tcPr>
          <w:p w14:paraId="26C33F0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B56E66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0A4655E" w14:textId="77777777" w:rsidTr="00995D82">
        <w:trPr>
          <w:jc w:val="center"/>
        </w:trPr>
        <w:tc>
          <w:tcPr>
            <w:tcW w:w="3402" w:type="dxa"/>
            <w:vAlign w:val="center"/>
          </w:tcPr>
          <w:p w14:paraId="7A487CE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9EC7DD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10C77EF" w14:textId="77777777" w:rsidTr="00995D82">
        <w:trPr>
          <w:jc w:val="center"/>
        </w:trPr>
        <w:tc>
          <w:tcPr>
            <w:tcW w:w="3402" w:type="dxa"/>
            <w:vAlign w:val="center"/>
          </w:tcPr>
          <w:p w14:paraId="0DD18CD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B149E5F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7661C1FF" w14:textId="77777777" w:rsidR="00995D82" w:rsidRDefault="00995D82" w:rsidP="00995D82">
      <w:pPr>
        <w:snapToGrid w:val="0"/>
      </w:pPr>
    </w:p>
    <w:p w14:paraId="1F5C39FE" w14:textId="77777777" w:rsidR="00995D82" w:rsidRDefault="00995D82" w:rsidP="00995D82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D6494A1" w14:textId="77777777" w:rsidTr="00995D82">
        <w:trPr>
          <w:jc w:val="center"/>
        </w:trPr>
        <w:tc>
          <w:tcPr>
            <w:tcW w:w="3402" w:type="dxa"/>
            <w:vAlign w:val="center"/>
          </w:tcPr>
          <w:p w14:paraId="30297D8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2C2272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47E78C4" w14:textId="77777777" w:rsidTr="00995D82">
        <w:trPr>
          <w:jc w:val="center"/>
        </w:trPr>
        <w:tc>
          <w:tcPr>
            <w:tcW w:w="3402" w:type="dxa"/>
            <w:vAlign w:val="center"/>
          </w:tcPr>
          <w:p w14:paraId="06A6A45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1FAFB1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7FB283D" w14:textId="77777777" w:rsidTr="00995D82">
        <w:trPr>
          <w:jc w:val="center"/>
        </w:trPr>
        <w:tc>
          <w:tcPr>
            <w:tcW w:w="3402" w:type="dxa"/>
            <w:vAlign w:val="center"/>
          </w:tcPr>
          <w:p w14:paraId="12EBDCE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D85903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D0E454D" w14:textId="77777777" w:rsidTr="00995D82">
        <w:trPr>
          <w:jc w:val="center"/>
        </w:trPr>
        <w:tc>
          <w:tcPr>
            <w:tcW w:w="3402" w:type="dxa"/>
            <w:vAlign w:val="center"/>
          </w:tcPr>
          <w:p w14:paraId="494368E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A1D31D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0499B62" w14:textId="77777777" w:rsidTr="00995D82">
        <w:trPr>
          <w:jc w:val="center"/>
        </w:trPr>
        <w:tc>
          <w:tcPr>
            <w:tcW w:w="3402" w:type="dxa"/>
            <w:vAlign w:val="center"/>
          </w:tcPr>
          <w:p w14:paraId="77854AE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F98498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7121112" w14:textId="77777777" w:rsidTr="00995D82">
        <w:trPr>
          <w:jc w:val="center"/>
        </w:trPr>
        <w:tc>
          <w:tcPr>
            <w:tcW w:w="3402" w:type="dxa"/>
            <w:vAlign w:val="center"/>
          </w:tcPr>
          <w:p w14:paraId="42DAC23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D587F2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813B28E" w14:textId="77777777" w:rsidTr="00995D82">
        <w:trPr>
          <w:jc w:val="center"/>
        </w:trPr>
        <w:tc>
          <w:tcPr>
            <w:tcW w:w="3402" w:type="dxa"/>
            <w:vAlign w:val="center"/>
          </w:tcPr>
          <w:p w14:paraId="7B25B19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01A9D5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FADABD5" w14:textId="77777777" w:rsidTr="00995D82">
        <w:trPr>
          <w:jc w:val="center"/>
        </w:trPr>
        <w:tc>
          <w:tcPr>
            <w:tcW w:w="3402" w:type="dxa"/>
            <w:vAlign w:val="center"/>
          </w:tcPr>
          <w:p w14:paraId="36B5CD3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78EE32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E000490" w14:textId="77777777" w:rsidTr="00995D82">
        <w:trPr>
          <w:jc w:val="center"/>
        </w:trPr>
        <w:tc>
          <w:tcPr>
            <w:tcW w:w="3402" w:type="dxa"/>
            <w:vAlign w:val="center"/>
          </w:tcPr>
          <w:p w14:paraId="04A5E1A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ACF4E6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54AE3EC" w14:textId="77777777" w:rsidTr="00995D82">
        <w:trPr>
          <w:jc w:val="center"/>
        </w:trPr>
        <w:tc>
          <w:tcPr>
            <w:tcW w:w="3402" w:type="dxa"/>
            <w:vAlign w:val="center"/>
          </w:tcPr>
          <w:p w14:paraId="51BBC9E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C3C6DBE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45169CAA" w14:textId="77777777" w:rsidR="00995D82" w:rsidRDefault="00995D82" w:rsidP="00995D82">
      <w:pPr>
        <w:snapToGrid w:val="0"/>
      </w:pPr>
    </w:p>
    <w:p w14:paraId="0F850DFD" w14:textId="77777777" w:rsidR="00995D82" w:rsidRDefault="00995D82" w:rsidP="00995D82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5BCCE898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7E76496B" w14:textId="77777777" w:rsidR="00995D82" w:rsidRDefault="00995D82" w:rsidP="00995D8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1AEB9C03" w14:textId="77777777" w:rsidR="00995D82" w:rsidRPr="005E0666" w:rsidRDefault="00995D82" w:rsidP="00995D82">
            <w:pPr>
              <w:snapToGrid w:val="0"/>
              <w:jc w:val="both"/>
              <w:rPr>
                <w:sz w:val="20"/>
              </w:rPr>
            </w:pPr>
          </w:p>
        </w:tc>
      </w:tr>
      <w:tr w:rsidR="00995D82" w14:paraId="48D5BC0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03F05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27899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91315D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9BE49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9C37B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E8F114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38C9B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9E722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D28BF4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95831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D3D89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E1567B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3F812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49A39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5E98BF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39AAF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61398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B11941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AAA5E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AB1A0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25C720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6A4C1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F6926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03D43B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F8E8DB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ADFA155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795CD89D" w14:textId="77777777" w:rsidR="00995D82" w:rsidRDefault="00995D82" w:rsidP="00995D82">
      <w:pPr>
        <w:snapToGrid w:val="0"/>
      </w:pPr>
      <w:r>
        <w:br w:type="page"/>
      </w:r>
    </w:p>
    <w:p w14:paraId="79EF0454" w14:textId="77777777" w:rsidR="00995D82" w:rsidRDefault="00C136D8" w:rsidP="00995D82">
      <w:r>
        <w:rPr>
          <w:noProof/>
        </w:rPr>
        <w:lastRenderedPageBreak/>
        <w:object w:dxaOrig="1440" w:dyaOrig="1440" w14:anchorId="02202812">
          <v:shape id="_x0000_s1048" type="#_x0000_t75" style="position:absolute;margin-left:-.6pt;margin-top:.05pt;width:70.65pt;height:62.95pt;z-index:251688960;mso-position-horizontal-relative:text;mso-position-vertical-relative:text;mso-width-relative:page;mso-height-relative:page">
            <v:imagedata r:id="rId9" o:title=""/>
          </v:shape>
          <o:OLEObject Type="Embed" ProgID="Visio.Drawing.15" ShapeID="_x0000_s1048" DrawAspect="Content" ObjectID="_1554556112" r:id="rId5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79157756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186101C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F24FD47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57565DA2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79029D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0A1B98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CB039E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52EC8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49438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558EFC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AA450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27363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60E8A4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F32D1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157AA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0D970E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DC393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8C926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4E97C2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CE297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18726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21506D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4DFBB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BE000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F4AC1E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B4DD7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A028D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8F714C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FE7F6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6B931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D9A1D7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E3EE8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4296A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26CB42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C69632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20DB1D9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5F47888A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26ADDE35">
          <v:shape id="_x0000_i1046" type="#_x0000_t75" style="width:370.9pt;height:375.9pt" o:ole="">
            <v:imagedata r:id="rId11" o:title=""/>
          </v:shape>
          <o:OLEObject Type="Embed" ProgID="Visio.Drawing.15" ShapeID="_x0000_i1046" DrawAspect="Content" ObjectID="_1554556007" r:id="rId54"/>
        </w:object>
      </w:r>
    </w:p>
    <w:p w14:paraId="564E1091" w14:textId="77777777" w:rsidR="00995D82" w:rsidRDefault="00C136D8" w:rsidP="00995D82">
      <w:r>
        <w:rPr>
          <w:noProof/>
        </w:rPr>
        <w:lastRenderedPageBreak/>
        <w:object w:dxaOrig="1440" w:dyaOrig="1440" w14:anchorId="77325C69">
          <v:shape id="_x0000_s1049" type="#_x0000_t75" style="position:absolute;margin-left:-.6pt;margin-top:.05pt;width:70.65pt;height:62.95pt;z-index:251689984;mso-position-horizontal-relative:text;mso-position-vertical-relative:text;mso-width-relative:page;mso-height-relative:page">
            <v:imagedata r:id="rId9" o:title=""/>
          </v:shape>
          <o:OLEObject Type="Embed" ProgID="Visio.Drawing.15" ShapeID="_x0000_s1049" DrawAspect="Content" ObjectID="_1554556113" r:id="rId5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7A14BBAA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BDE5CE0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C9DBAD0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17529484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8705D9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9C28AC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19EE65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18437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E169A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EFFFCA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F753C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55A74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40C349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8D728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6FA4A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74FD52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4A7F3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FF2C3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319C53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B21D1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125A2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7162DA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AEAAA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D608A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04202E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8E1603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34F90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95950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75C90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AD25F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FBD1E7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83C8E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BFDE3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3CB264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5470C2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1A937B6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2388074D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62103216">
          <v:shape id="_x0000_i1047" type="#_x0000_t75" style="width:370.9pt;height:375.9pt" o:ole="">
            <v:imagedata r:id="rId11" o:title=""/>
          </v:shape>
          <o:OLEObject Type="Embed" ProgID="Visio.Drawing.15" ShapeID="_x0000_i1047" DrawAspect="Content" ObjectID="_1554556008" r:id="rId56"/>
        </w:object>
      </w:r>
    </w:p>
    <w:p w14:paraId="348CCD78" w14:textId="77777777" w:rsidR="00995D82" w:rsidRDefault="00C136D8" w:rsidP="00995D82">
      <w:r>
        <w:rPr>
          <w:noProof/>
        </w:rPr>
        <w:lastRenderedPageBreak/>
        <w:object w:dxaOrig="1440" w:dyaOrig="1440" w14:anchorId="225E5F45">
          <v:shape id="_x0000_s1050" type="#_x0000_t75" style="position:absolute;margin-left:-.6pt;margin-top:.05pt;width:70.65pt;height:62.95pt;z-index:251691008;mso-position-horizontal-relative:text;mso-position-vertical-relative:text;mso-width-relative:page;mso-height-relative:page">
            <v:imagedata r:id="rId9" o:title=""/>
          </v:shape>
          <o:OLEObject Type="Embed" ProgID="Visio.Drawing.15" ShapeID="_x0000_s1050" DrawAspect="Content" ObjectID="_1554556114" r:id="rId5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5148FB6E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8B34CC9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1958CD8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2E9D55E7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7E2974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AD37E3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1E450E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F53D8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476B1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E88B99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FFCDC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86702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CF92D9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43DB2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3A206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8F38DF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55BE9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7E439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54496A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299E05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3F8E5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69CD9E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54E9A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9462B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406409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606CA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36090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8E8D2C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E9C1C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8BB6A4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D67204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E9E8F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9C188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3E4028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84F41E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3A10906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0D4286C2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1979956A">
          <v:shape id="_x0000_i1048" type="#_x0000_t75" style="width:370.9pt;height:375.9pt" o:ole="">
            <v:imagedata r:id="rId11" o:title=""/>
          </v:shape>
          <o:OLEObject Type="Embed" ProgID="Visio.Drawing.15" ShapeID="_x0000_i1048" DrawAspect="Content" ObjectID="_1554556009" r:id="rId58"/>
        </w:object>
      </w:r>
    </w:p>
    <w:p w14:paraId="4C38887B" w14:textId="77777777" w:rsidR="00995D82" w:rsidRDefault="00C136D8" w:rsidP="00995D82">
      <w:r>
        <w:rPr>
          <w:noProof/>
        </w:rPr>
        <w:lastRenderedPageBreak/>
        <w:object w:dxaOrig="1440" w:dyaOrig="1440" w14:anchorId="6865B196">
          <v:shape id="_x0000_s1051" type="#_x0000_t75" style="position:absolute;margin-left:-.6pt;margin-top:.05pt;width:70.65pt;height:62.95pt;z-index:251692032;mso-position-horizontal-relative:text;mso-position-vertical-relative:text;mso-width-relative:page;mso-height-relative:page">
            <v:imagedata r:id="rId9" o:title=""/>
          </v:shape>
          <o:OLEObject Type="Embed" ProgID="Visio.Drawing.15" ShapeID="_x0000_s1051" DrawAspect="Content" ObjectID="_1554556115" r:id="rId5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77A7F6EC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FD8C5E1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A2C117F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65892544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1B8A80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4121A5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75680E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67923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624DF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566995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9B2AC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C400F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6A3BB9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15779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9AE08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154225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6033C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AE007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79C5A2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B6CA1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737D5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D771EE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3B8B6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606E6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3427BA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EA8A4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C8466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558835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8E3DB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E14D1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2E0E28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B37BB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9E16E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EB679F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85F034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00D710A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39716001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205ABC88">
          <v:shape id="_x0000_i1049" type="#_x0000_t75" style="width:370.9pt;height:375.9pt" o:ole="">
            <v:imagedata r:id="rId11" o:title=""/>
          </v:shape>
          <o:OLEObject Type="Embed" ProgID="Visio.Drawing.15" ShapeID="_x0000_i1049" DrawAspect="Content" ObjectID="_1554556010" r:id="rId60"/>
        </w:object>
      </w:r>
    </w:p>
    <w:p w14:paraId="4D7CE299" w14:textId="77777777" w:rsidR="00995D82" w:rsidRDefault="00C136D8" w:rsidP="00995D82">
      <w:r>
        <w:rPr>
          <w:noProof/>
        </w:rPr>
        <w:lastRenderedPageBreak/>
        <w:object w:dxaOrig="1440" w:dyaOrig="1440" w14:anchorId="53FF7C9B">
          <v:shape id="_x0000_s1052" type="#_x0000_t75" style="position:absolute;margin-left:-.6pt;margin-top:.05pt;width:70.65pt;height:62.95pt;z-index:251693056;mso-position-horizontal-relative:text;mso-position-vertical-relative:text;mso-width-relative:page;mso-height-relative:page">
            <v:imagedata r:id="rId9" o:title=""/>
          </v:shape>
          <o:OLEObject Type="Embed" ProgID="Visio.Drawing.15" ShapeID="_x0000_s1052" DrawAspect="Content" ObjectID="_1554556116" r:id="rId6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0D2C431C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B0DF86C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2003633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00CB326C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61730F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72BE122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6CB531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59FB0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00125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DC13AB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3EF77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A7DC7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2966E3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F6398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09A89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FD6865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0E41D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01A2F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0E050D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EDC8C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3C1AE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8ABFA0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89B11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5C155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9AD6FF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A2F02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E4B2D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19749B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AD47B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A55AC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F07E64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F40D1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A7A8E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1DA9F8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D19563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00DF0C5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1B265ECD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0B5C1FED">
          <v:shape id="_x0000_i1050" type="#_x0000_t75" style="width:370.9pt;height:375.9pt" o:ole="">
            <v:imagedata r:id="rId11" o:title=""/>
          </v:shape>
          <o:OLEObject Type="Embed" ProgID="Visio.Drawing.15" ShapeID="_x0000_i1050" DrawAspect="Content" ObjectID="_1554556011" r:id="rId62"/>
        </w:object>
      </w:r>
    </w:p>
    <w:p w14:paraId="2A0F9BC4" w14:textId="77777777" w:rsidR="00995D82" w:rsidRDefault="00C136D8" w:rsidP="00995D82">
      <w:r>
        <w:rPr>
          <w:noProof/>
        </w:rPr>
        <w:lastRenderedPageBreak/>
        <w:object w:dxaOrig="1440" w:dyaOrig="1440" w14:anchorId="684183DD">
          <v:shape id="_x0000_s1053" type="#_x0000_t75" style="position:absolute;margin-left:-.6pt;margin-top:.05pt;width:70.65pt;height:62.95pt;z-index:251694080;mso-position-horizontal-relative:text;mso-position-vertical-relative:text;mso-width-relative:page;mso-height-relative:page">
            <v:imagedata r:id="rId9" o:title=""/>
          </v:shape>
          <o:OLEObject Type="Embed" ProgID="Visio.Drawing.15" ShapeID="_x0000_s1053" DrawAspect="Content" ObjectID="_1554556117" r:id="rId6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31D6F7E9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3D77802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C23BB57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4F11771A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1EF1708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F75A39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EF1C59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12F07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A0052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85719C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35FC5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E1E37F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4587B9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85204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E34A2D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F247C0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89DCA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E3684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0F3D71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B70BA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462B3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18B9D2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909A1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74A93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3B28E7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18F80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EEE42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261B59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0F77C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72779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0DD030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80395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25D15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210B5F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9C9BFF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BD55453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2620A476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346C9B0A">
          <v:shape id="_x0000_i1051" type="#_x0000_t75" style="width:370.9pt;height:375.9pt" o:ole="">
            <v:imagedata r:id="rId11" o:title=""/>
          </v:shape>
          <o:OLEObject Type="Embed" ProgID="Visio.Drawing.15" ShapeID="_x0000_i1051" DrawAspect="Content" ObjectID="_1554556012" r:id="rId64"/>
        </w:object>
      </w:r>
    </w:p>
    <w:p w14:paraId="4D520866" w14:textId="77777777" w:rsidR="00995D82" w:rsidRDefault="00C136D8" w:rsidP="00995D82">
      <w:r>
        <w:rPr>
          <w:noProof/>
        </w:rPr>
        <w:lastRenderedPageBreak/>
        <w:object w:dxaOrig="1440" w:dyaOrig="1440" w14:anchorId="45849BBC">
          <v:shape id="_x0000_s1054" type="#_x0000_t75" style="position:absolute;margin-left:-.6pt;margin-top:.05pt;width:70.65pt;height:62.95pt;z-index:251695104;mso-position-horizontal-relative:text;mso-position-vertical-relative:text;mso-width-relative:page;mso-height-relative:page">
            <v:imagedata r:id="rId9" o:title=""/>
          </v:shape>
          <o:OLEObject Type="Embed" ProgID="Visio.Drawing.15" ShapeID="_x0000_s1054" DrawAspect="Content" ObjectID="_1554556118" r:id="rId6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69B4C30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F192079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1FF9F9E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4B3C7C10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EC6947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33AA0E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B1B5C3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70551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7D470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1FDFAD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ADA77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FF236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1463E4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8DBEF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E3B29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A4D837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D0800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CBD8E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E70FA0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B8584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1E4CB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6F7EC8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35467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DC641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28E265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3965F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09585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1DD5AB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61CEA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4241A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7D6BD5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EF08E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359D0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09EB5E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42B50C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CC5F040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73B5DD26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0B57519E">
          <v:shape id="_x0000_i1052" type="#_x0000_t75" style="width:370.9pt;height:375.9pt" o:ole="">
            <v:imagedata r:id="rId11" o:title=""/>
          </v:shape>
          <o:OLEObject Type="Embed" ProgID="Visio.Drawing.15" ShapeID="_x0000_i1052" DrawAspect="Content" ObjectID="_1554556013" r:id="rId66"/>
        </w:object>
      </w:r>
    </w:p>
    <w:p w14:paraId="22F1E069" w14:textId="77777777" w:rsidR="00995D82" w:rsidRPr="00217248" w:rsidRDefault="00B96BF5" w:rsidP="00995D82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343ADB4F" w14:textId="77777777" w:rsidR="00995D82" w:rsidRDefault="00995D82" w:rsidP="00995D82"/>
    <w:p w14:paraId="50FC4442" w14:textId="77777777" w:rsidR="00995D82" w:rsidRDefault="00995D82" w:rsidP="00995D82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3440612" w14:textId="77777777" w:rsidTr="00995D82">
        <w:trPr>
          <w:jc w:val="center"/>
        </w:trPr>
        <w:tc>
          <w:tcPr>
            <w:tcW w:w="3402" w:type="dxa"/>
            <w:vAlign w:val="center"/>
          </w:tcPr>
          <w:p w14:paraId="78D37AA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415615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CE2A674" w14:textId="77777777" w:rsidTr="00995D82">
        <w:trPr>
          <w:jc w:val="center"/>
        </w:trPr>
        <w:tc>
          <w:tcPr>
            <w:tcW w:w="3402" w:type="dxa"/>
            <w:vAlign w:val="center"/>
          </w:tcPr>
          <w:p w14:paraId="03A9B49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08296D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E889D02" w14:textId="77777777" w:rsidTr="00995D82">
        <w:trPr>
          <w:jc w:val="center"/>
        </w:trPr>
        <w:tc>
          <w:tcPr>
            <w:tcW w:w="3402" w:type="dxa"/>
            <w:vAlign w:val="center"/>
          </w:tcPr>
          <w:p w14:paraId="2E1887E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E21B77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61BFEC2" w14:textId="77777777" w:rsidTr="00995D82">
        <w:trPr>
          <w:jc w:val="center"/>
        </w:trPr>
        <w:tc>
          <w:tcPr>
            <w:tcW w:w="3402" w:type="dxa"/>
            <w:vAlign w:val="center"/>
          </w:tcPr>
          <w:p w14:paraId="09FC3FE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D2C433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2064B38" w14:textId="77777777" w:rsidTr="00995D82">
        <w:trPr>
          <w:jc w:val="center"/>
        </w:trPr>
        <w:tc>
          <w:tcPr>
            <w:tcW w:w="3402" w:type="dxa"/>
            <w:vAlign w:val="center"/>
          </w:tcPr>
          <w:p w14:paraId="4B09278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93E31B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05B6378" w14:textId="77777777" w:rsidTr="00995D82">
        <w:trPr>
          <w:jc w:val="center"/>
        </w:trPr>
        <w:tc>
          <w:tcPr>
            <w:tcW w:w="3402" w:type="dxa"/>
            <w:vAlign w:val="center"/>
          </w:tcPr>
          <w:p w14:paraId="668061F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63BD4B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A2F7E7A" w14:textId="77777777" w:rsidTr="00995D82">
        <w:trPr>
          <w:jc w:val="center"/>
        </w:trPr>
        <w:tc>
          <w:tcPr>
            <w:tcW w:w="3402" w:type="dxa"/>
            <w:vAlign w:val="center"/>
          </w:tcPr>
          <w:p w14:paraId="6D03ABE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0E7082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91C0E1C" w14:textId="77777777" w:rsidTr="00995D82">
        <w:trPr>
          <w:jc w:val="center"/>
        </w:trPr>
        <w:tc>
          <w:tcPr>
            <w:tcW w:w="3402" w:type="dxa"/>
            <w:vAlign w:val="center"/>
          </w:tcPr>
          <w:p w14:paraId="0B13F9C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861C05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549F895" w14:textId="77777777" w:rsidTr="00995D82">
        <w:trPr>
          <w:jc w:val="center"/>
        </w:trPr>
        <w:tc>
          <w:tcPr>
            <w:tcW w:w="3402" w:type="dxa"/>
            <w:vAlign w:val="center"/>
          </w:tcPr>
          <w:p w14:paraId="44563FD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BDBAB5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8BD61C9" w14:textId="77777777" w:rsidTr="00995D82">
        <w:trPr>
          <w:jc w:val="center"/>
        </w:trPr>
        <w:tc>
          <w:tcPr>
            <w:tcW w:w="3402" w:type="dxa"/>
            <w:vAlign w:val="center"/>
          </w:tcPr>
          <w:p w14:paraId="31D2584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D906D48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745D34F5" w14:textId="77777777" w:rsidR="00995D82" w:rsidRDefault="00995D82" w:rsidP="00995D82">
      <w:pPr>
        <w:snapToGrid w:val="0"/>
      </w:pPr>
    </w:p>
    <w:p w14:paraId="36C58C26" w14:textId="77777777" w:rsidR="00995D82" w:rsidRDefault="00995D82" w:rsidP="00995D82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779B86A8" w14:textId="77777777" w:rsidTr="00995D82">
        <w:trPr>
          <w:jc w:val="center"/>
        </w:trPr>
        <w:tc>
          <w:tcPr>
            <w:tcW w:w="3402" w:type="dxa"/>
            <w:vAlign w:val="center"/>
          </w:tcPr>
          <w:p w14:paraId="539E4C1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AD9263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D8E30F3" w14:textId="77777777" w:rsidTr="00995D82">
        <w:trPr>
          <w:jc w:val="center"/>
        </w:trPr>
        <w:tc>
          <w:tcPr>
            <w:tcW w:w="3402" w:type="dxa"/>
            <w:vAlign w:val="center"/>
          </w:tcPr>
          <w:p w14:paraId="2489DF4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847978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8F6EFDD" w14:textId="77777777" w:rsidTr="00995D82">
        <w:trPr>
          <w:jc w:val="center"/>
        </w:trPr>
        <w:tc>
          <w:tcPr>
            <w:tcW w:w="3402" w:type="dxa"/>
            <w:vAlign w:val="center"/>
          </w:tcPr>
          <w:p w14:paraId="62F8B89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ACF2CC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285B4EE" w14:textId="77777777" w:rsidTr="00995D82">
        <w:trPr>
          <w:jc w:val="center"/>
        </w:trPr>
        <w:tc>
          <w:tcPr>
            <w:tcW w:w="3402" w:type="dxa"/>
            <w:vAlign w:val="center"/>
          </w:tcPr>
          <w:p w14:paraId="345CFC6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E4CC74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9A85170" w14:textId="77777777" w:rsidTr="00995D82">
        <w:trPr>
          <w:jc w:val="center"/>
        </w:trPr>
        <w:tc>
          <w:tcPr>
            <w:tcW w:w="3402" w:type="dxa"/>
            <w:vAlign w:val="center"/>
          </w:tcPr>
          <w:p w14:paraId="2E7AC28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685E4D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FBFD772" w14:textId="77777777" w:rsidTr="00995D82">
        <w:trPr>
          <w:jc w:val="center"/>
        </w:trPr>
        <w:tc>
          <w:tcPr>
            <w:tcW w:w="3402" w:type="dxa"/>
            <w:vAlign w:val="center"/>
          </w:tcPr>
          <w:p w14:paraId="594906E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19AEE9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C386ABE" w14:textId="77777777" w:rsidTr="00995D82">
        <w:trPr>
          <w:jc w:val="center"/>
        </w:trPr>
        <w:tc>
          <w:tcPr>
            <w:tcW w:w="3402" w:type="dxa"/>
            <w:vAlign w:val="center"/>
          </w:tcPr>
          <w:p w14:paraId="4DB8F9E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C588D7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750F552" w14:textId="77777777" w:rsidTr="00995D82">
        <w:trPr>
          <w:jc w:val="center"/>
        </w:trPr>
        <w:tc>
          <w:tcPr>
            <w:tcW w:w="3402" w:type="dxa"/>
            <w:vAlign w:val="center"/>
          </w:tcPr>
          <w:p w14:paraId="1B63EAA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32E6E7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DD00E1E" w14:textId="77777777" w:rsidTr="00995D82">
        <w:trPr>
          <w:jc w:val="center"/>
        </w:trPr>
        <w:tc>
          <w:tcPr>
            <w:tcW w:w="3402" w:type="dxa"/>
            <w:vAlign w:val="center"/>
          </w:tcPr>
          <w:p w14:paraId="47E00AB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90772E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D421651" w14:textId="77777777" w:rsidTr="00995D82">
        <w:trPr>
          <w:jc w:val="center"/>
        </w:trPr>
        <w:tc>
          <w:tcPr>
            <w:tcW w:w="3402" w:type="dxa"/>
            <w:vAlign w:val="center"/>
          </w:tcPr>
          <w:p w14:paraId="21BA54A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44EC757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4B5F06BA" w14:textId="77777777" w:rsidR="00995D82" w:rsidRDefault="00995D82" w:rsidP="00995D82">
      <w:pPr>
        <w:snapToGrid w:val="0"/>
      </w:pPr>
    </w:p>
    <w:p w14:paraId="1791FD97" w14:textId="77777777" w:rsidR="00995D82" w:rsidRDefault="00995D82" w:rsidP="00995D82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409884AC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56BA5289" w14:textId="77777777" w:rsidR="00995D82" w:rsidRDefault="00995D82" w:rsidP="00995D8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44FD32F4" w14:textId="77777777" w:rsidR="00995D82" w:rsidRPr="005E0666" w:rsidRDefault="00995D82" w:rsidP="00995D82">
            <w:pPr>
              <w:snapToGrid w:val="0"/>
              <w:jc w:val="both"/>
              <w:rPr>
                <w:sz w:val="20"/>
              </w:rPr>
            </w:pPr>
          </w:p>
        </w:tc>
      </w:tr>
      <w:tr w:rsidR="00995D82" w14:paraId="3AA31F3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267FA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FBA98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770818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F1815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FB797D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B8D975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2719E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1A5DC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3FD76B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F3562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3CA11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9ED8EE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C0A95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2C6A0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EF1629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90ECE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DCDC0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34578F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600C3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C1F0F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C5A4D8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3F4C2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59C15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CB0736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F5C9BF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ED92D6C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484746D9" w14:textId="77777777" w:rsidR="00995D82" w:rsidRDefault="00995D82" w:rsidP="00995D82">
      <w:pPr>
        <w:snapToGrid w:val="0"/>
      </w:pPr>
      <w:r>
        <w:br w:type="page"/>
      </w:r>
    </w:p>
    <w:p w14:paraId="7175E159" w14:textId="77777777" w:rsidR="00995D82" w:rsidRDefault="00C136D8" w:rsidP="00995D82">
      <w:r>
        <w:rPr>
          <w:noProof/>
        </w:rPr>
        <w:lastRenderedPageBreak/>
        <w:object w:dxaOrig="1440" w:dyaOrig="1440" w14:anchorId="2FE2D777">
          <v:shape id="_x0000_s1055" type="#_x0000_t75" style="position:absolute;margin-left:-.6pt;margin-top:.05pt;width:70.65pt;height:62.95pt;z-index:251697152;mso-position-horizontal-relative:text;mso-position-vertical-relative:text;mso-width-relative:page;mso-height-relative:page">
            <v:imagedata r:id="rId9" o:title=""/>
          </v:shape>
          <o:OLEObject Type="Embed" ProgID="Visio.Drawing.15" ShapeID="_x0000_s1055" DrawAspect="Content" ObjectID="_1554556119" r:id="rId6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6570D2AA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2531076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7AB65E4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1B9C9E6A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44EA0B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77982D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DA531B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76001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EEDD1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8E3AD2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7142A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17B0B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16C3CC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76AC5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BEC3D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D4E6B3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064ECD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DFF88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855BE9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74404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D1A93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074379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7E247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4AA3A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A888D2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86AA6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43EA8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B19695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9C5B7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6E1B4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3F5848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EAA2F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7BC9B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38F9A4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CEA519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447DA55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571DDCB2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2C70CB7F">
          <v:shape id="_x0000_i1053" type="#_x0000_t75" style="width:370.9pt;height:375.9pt" o:ole="">
            <v:imagedata r:id="rId11" o:title=""/>
          </v:shape>
          <o:OLEObject Type="Embed" ProgID="Visio.Drawing.15" ShapeID="_x0000_i1053" DrawAspect="Content" ObjectID="_1554556014" r:id="rId68"/>
        </w:object>
      </w:r>
    </w:p>
    <w:p w14:paraId="2FA88922" w14:textId="77777777" w:rsidR="00995D82" w:rsidRDefault="00C136D8" w:rsidP="00995D82">
      <w:r>
        <w:rPr>
          <w:noProof/>
        </w:rPr>
        <w:lastRenderedPageBreak/>
        <w:object w:dxaOrig="1440" w:dyaOrig="1440" w14:anchorId="7E3B83C0">
          <v:shape id="_x0000_s1056" type="#_x0000_t75" style="position:absolute;margin-left:-.6pt;margin-top:.05pt;width:70.65pt;height:62.95pt;z-index:251698176;mso-position-horizontal-relative:text;mso-position-vertical-relative:text;mso-width-relative:page;mso-height-relative:page">
            <v:imagedata r:id="rId9" o:title=""/>
          </v:shape>
          <o:OLEObject Type="Embed" ProgID="Visio.Drawing.15" ShapeID="_x0000_s1056" DrawAspect="Content" ObjectID="_1554556120" r:id="rId6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E45DD6E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FA1A97A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7EF9C24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2F1B05B2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94CA25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BFC0A1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505CD6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B6372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6DF96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CD135B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A5619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9E167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B081EC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07715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93329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F08889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92597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7E1C1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ABD40FB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6D6B8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C26C3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A09C70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72CB5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EF2FC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E98F17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25458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E98B7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D6B42D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74E8E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18C5D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C2A0B0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F01B9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5FD98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E583B6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3F601B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FAC4177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29ECFCEC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4C3A5AEE">
          <v:shape id="_x0000_i1054" type="#_x0000_t75" style="width:370.9pt;height:375.9pt" o:ole="">
            <v:imagedata r:id="rId11" o:title=""/>
          </v:shape>
          <o:OLEObject Type="Embed" ProgID="Visio.Drawing.15" ShapeID="_x0000_i1054" DrawAspect="Content" ObjectID="_1554556015" r:id="rId70"/>
        </w:object>
      </w:r>
    </w:p>
    <w:p w14:paraId="03AFBD49" w14:textId="77777777" w:rsidR="00995D82" w:rsidRDefault="00C136D8" w:rsidP="00995D82">
      <w:r>
        <w:rPr>
          <w:noProof/>
        </w:rPr>
        <w:lastRenderedPageBreak/>
        <w:object w:dxaOrig="1440" w:dyaOrig="1440" w14:anchorId="75BF31CD">
          <v:shape id="_x0000_s1057" type="#_x0000_t75" style="position:absolute;margin-left:-.6pt;margin-top:.05pt;width:70.65pt;height:62.95pt;z-index:251699200;mso-position-horizontal-relative:text;mso-position-vertical-relative:text;mso-width-relative:page;mso-height-relative:page">
            <v:imagedata r:id="rId9" o:title=""/>
          </v:shape>
          <o:OLEObject Type="Embed" ProgID="Visio.Drawing.15" ShapeID="_x0000_s1057" DrawAspect="Content" ObjectID="_1554556121" r:id="rId7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3A859471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7FD3AF1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8CAE37B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337484A1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19C73B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A1003F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382038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10D7E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3864D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5B623B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CDD69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AF21F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C7B21B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86204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90AE4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45A677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C8C18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2B5D28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D9FAD5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4166E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1577C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37A3E1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C972A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3FD27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187B3B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AC621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3C5B4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91C54B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E05B73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53778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A34335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EB144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759DD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14D6F9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FA2775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6C8D2D7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62BE42C7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42E68167">
          <v:shape id="_x0000_i1055" type="#_x0000_t75" style="width:370.9pt;height:375.9pt" o:ole="">
            <v:imagedata r:id="rId11" o:title=""/>
          </v:shape>
          <o:OLEObject Type="Embed" ProgID="Visio.Drawing.15" ShapeID="_x0000_i1055" DrawAspect="Content" ObjectID="_1554556016" r:id="rId72"/>
        </w:object>
      </w:r>
    </w:p>
    <w:p w14:paraId="3814A71B" w14:textId="77777777" w:rsidR="00995D82" w:rsidRDefault="00C136D8" w:rsidP="00995D82">
      <w:r>
        <w:rPr>
          <w:noProof/>
        </w:rPr>
        <w:lastRenderedPageBreak/>
        <w:object w:dxaOrig="1440" w:dyaOrig="1440" w14:anchorId="1FFF370B">
          <v:shape id="_x0000_s1058" type="#_x0000_t75" style="position:absolute;margin-left:-.6pt;margin-top:.05pt;width:70.65pt;height:62.95pt;z-index:251700224;mso-position-horizontal-relative:text;mso-position-vertical-relative:text;mso-width-relative:page;mso-height-relative:page">
            <v:imagedata r:id="rId9" o:title=""/>
          </v:shape>
          <o:OLEObject Type="Embed" ProgID="Visio.Drawing.15" ShapeID="_x0000_s1058" DrawAspect="Content" ObjectID="_1554556122" r:id="rId7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41451CE7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B5B9659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3A37826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148AA394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13728E4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CC82044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3F7057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B2143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BD9B2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FA1913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9939D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4D9D8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0BA690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4C11B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517320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0ECE89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5BA8D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698A5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640C8C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A409E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1BBD7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96A34F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62B9B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7B189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6397A8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7F9E3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E632D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E8010A2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1DB89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3FAA9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98D039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0B166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666712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1BEC96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1CFA0D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559D14A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6F41D6EC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1CEF66AF">
          <v:shape id="_x0000_i1056" type="#_x0000_t75" style="width:370.9pt;height:375.9pt" o:ole="">
            <v:imagedata r:id="rId11" o:title=""/>
          </v:shape>
          <o:OLEObject Type="Embed" ProgID="Visio.Drawing.15" ShapeID="_x0000_i1056" DrawAspect="Content" ObjectID="_1554556017" r:id="rId74"/>
        </w:object>
      </w:r>
    </w:p>
    <w:p w14:paraId="4BDF1FC2" w14:textId="77777777" w:rsidR="00995D82" w:rsidRDefault="00C136D8" w:rsidP="00995D82">
      <w:r>
        <w:rPr>
          <w:noProof/>
        </w:rPr>
        <w:lastRenderedPageBreak/>
        <w:object w:dxaOrig="1440" w:dyaOrig="1440" w14:anchorId="2742F834">
          <v:shape id="_x0000_s1059" type="#_x0000_t75" style="position:absolute;margin-left:-.6pt;margin-top:.05pt;width:70.65pt;height:62.95pt;z-index:251701248;mso-position-horizontal-relative:text;mso-position-vertical-relative:text;mso-width-relative:page;mso-height-relative:page">
            <v:imagedata r:id="rId9" o:title=""/>
          </v:shape>
          <o:OLEObject Type="Embed" ProgID="Visio.Drawing.15" ShapeID="_x0000_s1059" DrawAspect="Content" ObjectID="_1554556123" r:id="rId7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6AED1568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9D2316A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FBE847B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34EE9060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45B35D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A2E152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F7900B5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257B7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FEF7E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5F781F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1CE48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78523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95D80E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40E0F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03BC5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60EC53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268D82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0F968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7CF325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B162D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2AB0D9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F38309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CB5F0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0A0A41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308FF5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ADCF1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EDF62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7548E9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39CB1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31C4B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1C57606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F06A6B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2F39B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95F41C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F4DA79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123E6F0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366C53A7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4F38B84F">
          <v:shape id="_x0000_i1057" type="#_x0000_t75" style="width:370.9pt;height:375.9pt" o:ole="">
            <v:imagedata r:id="rId11" o:title=""/>
          </v:shape>
          <o:OLEObject Type="Embed" ProgID="Visio.Drawing.15" ShapeID="_x0000_i1057" DrawAspect="Content" ObjectID="_1554556018" r:id="rId76"/>
        </w:object>
      </w:r>
    </w:p>
    <w:p w14:paraId="74D20E79" w14:textId="77777777" w:rsidR="00995D82" w:rsidRDefault="00C136D8" w:rsidP="00995D82">
      <w:r>
        <w:rPr>
          <w:noProof/>
        </w:rPr>
        <w:lastRenderedPageBreak/>
        <w:object w:dxaOrig="1440" w:dyaOrig="1440" w14:anchorId="4E038B3C">
          <v:shape id="_x0000_s1060" type="#_x0000_t75" style="position:absolute;margin-left:-.6pt;margin-top:.05pt;width:70.65pt;height:62.95pt;z-index:251702272;mso-position-horizontal-relative:text;mso-position-vertical-relative:text;mso-width-relative:page;mso-height-relative:page">
            <v:imagedata r:id="rId9" o:title=""/>
          </v:shape>
          <o:OLEObject Type="Embed" ProgID="Visio.Drawing.15" ShapeID="_x0000_s1060" DrawAspect="Content" ObjectID="_1554556124" r:id="rId7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2F06F3DE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9822BDF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1D9E3DA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762409AC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8C6650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E1EFED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525E40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93FDD3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7D68A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EFB5BFC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A9D44F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42A68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F35A71A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04D5A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85FC8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BEDF0D9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58650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290D3E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0FEBAB24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3D68D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EB8F7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84D5E7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112E90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3423C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5AD4EB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2EA90C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17D75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590CCF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B0C29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257F48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D7E66C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14EBF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AD2557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359CB381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53AAB67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6CE5B99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579F3B2C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79016325">
          <v:shape id="_x0000_i1058" type="#_x0000_t75" style="width:370.9pt;height:375.9pt" o:ole="">
            <v:imagedata r:id="rId11" o:title=""/>
          </v:shape>
          <o:OLEObject Type="Embed" ProgID="Visio.Drawing.15" ShapeID="_x0000_i1058" DrawAspect="Content" ObjectID="_1554556019" r:id="rId78"/>
        </w:object>
      </w:r>
    </w:p>
    <w:p w14:paraId="12ADE2A0" w14:textId="77777777" w:rsidR="00995D82" w:rsidRDefault="00C136D8" w:rsidP="00995D82">
      <w:r>
        <w:rPr>
          <w:noProof/>
        </w:rPr>
        <w:lastRenderedPageBreak/>
        <w:object w:dxaOrig="1440" w:dyaOrig="1440" w14:anchorId="4545874A">
          <v:shape id="_x0000_s1061" type="#_x0000_t75" style="position:absolute;margin-left:-.6pt;margin-top:.05pt;width:70.65pt;height:62.95pt;z-index:251703296;mso-position-horizontal-relative:text;mso-position-vertical-relative:text;mso-width-relative:page;mso-height-relative:page">
            <v:imagedata r:id="rId9" o:title=""/>
          </v:shape>
          <o:OLEObject Type="Embed" ProgID="Visio.Drawing.15" ShapeID="_x0000_s1061" DrawAspect="Content" ObjectID="_1554556125" r:id="rId7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995D82" w14:paraId="0C47FC97" w14:textId="77777777" w:rsidTr="00995D8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3DBCD39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25CC6EC" w14:textId="77777777" w:rsidR="00995D82" w:rsidRDefault="00127391" w:rsidP="00995D8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995D82" w14:paraId="410A708F" w14:textId="77777777" w:rsidTr="00995D8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0B1F0D1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570521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96E8F1D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8CF1DE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27BC45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B930D6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75228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BA6A7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1659E02E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760EC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217A33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E17D838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F9FC89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59D39B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6ED5220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CEC04D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B4094A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22674AC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86CDE5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9586F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2F08450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ABCD14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E75D3C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4E0A4A23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10CFC6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FFA92F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53E26DC7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CB074A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E39546" w14:textId="77777777" w:rsidR="00995D82" w:rsidRDefault="00995D82" w:rsidP="00995D82">
            <w:pPr>
              <w:snapToGrid w:val="0"/>
              <w:jc w:val="center"/>
            </w:pPr>
          </w:p>
        </w:tc>
      </w:tr>
      <w:tr w:rsidR="00995D82" w14:paraId="76B2A08F" w14:textId="77777777" w:rsidTr="00995D8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09A52D8" w14:textId="77777777" w:rsidR="00995D82" w:rsidRDefault="00995D82" w:rsidP="00995D8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B69035C" w14:textId="77777777" w:rsidR="00995D82" w:rsidRDefault="00995D82" w:rsidP="00995D82">
            <w:pPr>
              <w:snapToGrid w:val="0"/>
              <w:jc w:val="center"/>
            </w:pPr>
          </w:p>
        </w:tc>
      </w:tr>
    </w:tbl>
    <w:p w14:paraId="3DC67A5F" w14:textId="77777777" w:rsidR="00995D82" w:rsidRPr="00EA50A9" w:rsidRDefault="00995D82" w:rsidP="00995D82">
      <w:pPr>
        <w:snapToGrid w:val="0"/>
        <w:jc w:val="center"/>
      </w:pPr>
      <w:r>
        <w:object w:dxaOrig="10380" w:dyaOrig="10501" w14:anchorId="1763FDAC">
          <v:shape id="_x0000_i1059" type="#_x0000_t75" style="width:370.9pt;height:375.9pt" o:ole="">
            <v:imagedata r:id="rId11" o:title=""/>
          </v:shape>
          <o:OLEObject Type="Embed" ProgID="Visio.Drawing.15" ShapeID="_x0000_i1059" DrawAspect="Content" ObjectID="_1554556020" r:id="rId80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36"/>
        <w:gridCol w:w="559"/>
        <w:gridCol w:w="1296"/>
        <w:gridCol w:w="558"/>
        <w:gridCol w:w="1295"/>
        <w:gridCol w:w="564"/>
        <w:gridCol w:w="1310"/>
      </w:tblGrid>
      <w:tr w:rsidR="00045D9B" w14:paraId="44B22780" w14:textId="77777777" w:rsidTr="00146762">
        <w:trPr>
          <w:trHeight w:hRule="exact" w:val="283"/>
          <w:jc w:val="center"/>
        </w:trPr>
        <w:tc>
          <w:tcPr>
            <w:tcW w:w="1910" w:type="dxa"/>
            <w:vMerge w:val="restart"/>
          </w:tcPr>
          <w:p w14:paraId="02516210" w14:textId="77777777" w:rsidR="00045D9B" w:rsidRDefault="00146762" w:rsidP="0014676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lastRenderedPageBreak/>
              <w:t>Year</w:t>
            </w:r>
          </w:p>
        </w:tc>
        <w:tc>
          <w:tcPr>
            <w:tcW w:w="1912" w:type="dxa"/>
            <w:gridSpan w:val="2"/>
            <w:tcBorders>
              <w:bottom w:val="single" w:sz="4" w:space="0" w:color="auto"/>
            </w:tcBorders>
            <w:vAlign w:val="center"/>
          </w:tcPr>
          <w:p w14:paraId="072BA13C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Monday</w:t>
            </w:r>
          </w:p>
        </w:tc>
        <w:tc>
          <w:tcPr>
            <w:tcW w:w="1912" w:type="dxa"/>
            <w:gridSpan w:val="2"/>
            <w:tcBorders>
              <w:bottom w:val="single" w:sz="4" w:space="0" w:color="auto"/>
            </w:tcBorders>
            <w:vAlign w:val="center"/>
          </w:tcPr>
          <w:p w14:paraId="2FD52EBA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Tuesday</w:t>
            </w:r>
          </w:p>
        </w:tc>
        <w:tc>
          <w:tcPr>
            <w:tcW w:w="1910" w:type="dxa"/>
            <w:gridSpan w:val="2"/>
            <w:tcBorders>
              <w:bottom w:val="single" w:sz="4" w:space="0" w:color="auto"/>
            </w:tcBorders>
            <w:vAlign w:val="center"/>
          </w:tcPr>
          <w:p w14:paraId="206E5B52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Wednesday</w:t>
            </w:r>
          </w:p>
        </w:tc>
      </w:tr>
      <w:tr w:rsidR="00045D9B" w14:paraId="6AF17A83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bottom w:val="single" w:sz="4" w:space="0" w:color="auto"/>
            </w:tcBorders>
          </w:tcPr>
          <w:p w14:paraId="01A23F5E" w14:textId="77777777" w:rsidR="00045D9B" w:rsidRDefault="00045D9B" w:rsidP="00146762">
            <w:pPr>
              <w:jc w:val="both"/>
            </w:pPr>
          </w:p>
        </w:tc>
        <w:tc>
          <w:tcPr>
            <w:tcW w:w="564" w:type="dxa"/>
            <w:tcBorders>
              <w:bottom w:val="dashed" w:sz="2" w:space="0" w:color="auto"/>
              <w:right w:val="dashed" w:sz="2" w:space="0" w:color="auto"/>
            </w:tcBorders>
            <w:vAlign w:val="center"/>
          </w:tcPr>
          <w:p w14:paraId="4865BD7C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2230AB4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55E535D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5EB0E490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33D479F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left w:val="dashed" w:sz="2" w:space="0" w:color="auto"/>
              <w:bottom w:val="nil"/>
            </w:tcBorders>
            <w:vAlign w:val="center"/>
          </w:tcPr>
          <w:p w14:paraId="20F17A67" w14:textId="77777777" w:rsidR="00045D9B" w:rsidRDefault="00045D9B" w:rsidP="00146762">
            <w:pPr>
              <w:jc w:val="center"/>
            </w:pPr>
          </w:p>
        </w:tc>
      </w:tr>
      <w:tr w:rsidR="00045D9B" w14:paraId="02A54333" w14:textId="77777777" w:rsidTr="00146762">
        <w:trPr>
          <w:trHeight w:val="586"/>
          <w:jc w:val="center"/>
        </w:trPr>
        <w:tc>
          <w:tcPr>
            <w:tcW w:w="1910" w:type="dxa"/>
            <w:tcBorders>
              <w:top w:val="single" w:sz="4" w:space="0" w:color="auto"/>
              <w:right w:val="single" w:sz="4" w:space="0" w:color="auto"/>
            </w:tcBorders>
          </w:tcPr>
          <w:p w14:paraId="4CF5DD2A" w14:textId="77777777" w:rsidR="00045D9B" w:rsidRDefault="00146762" w:rsidP="0014676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t>Month</w:t>
            </w:r>
          </w:p>
        </w:tc>
        <w:tc>
          <w:tcPr>
            <w:tcW w:w="1912" w:type="dxa"/>
            <w:gridSpan w:val="2"/>
            <w:vMerge w:val="restart"/>
            <w:tcBorders>
              <w:top w:val="nil"/>
              <w:left w:val="single" w:sz="4" w:space="0" w:color="auto"/>
              <w:right w:val="dashed" w:sz="2" w:space="0" w:color="auto"/>
            </w:tcBorders>
            <w:vAlign w:val="center"/>
          </w:tcPr>
          <w:p w14:paraId="0F326B8D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vMerge w:val="restart"/>
            <w:tcBorders>
              <w:top w:val="nil"/>
              <w:left w:val="dashed" w:sz="2" w:space="0" w:color="auto"/>
              <w:right w:val="dashed" w:sz="2" w:space="0" w:color="auto"/>
            </w:tcBorders>
            <w:vAlign w:val="center"/>
          </w:tcPr>
          <w:p w14:paraId="1C54CB27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vMerge w:val="restart"/>
            <w:tcBorders>
              <w:top w:val="nil"/>
              <w:left w:val="dashed" w:sz="2" w:space="0" w:color="auto"/>
            </w:tcBorders>
            <w:vAlign w:val="center"/>
          </w:tcPr>
          <w:p w14:paraId="7C026338" w14:textId="77777777" w:rsidR="00045D9B" w:rsidRDefault="00045D9B" w:rsidP="00146762">
            <w:pPr>
              <w:jc w:val="center"/>
            </w:pPr>
          </w:p>
        </w:tc>
      </w:tr>
      <w:tr w:rsidR="00045D9B" w14:paraId="66B44031" w14:textId="77777777" w:rsidTr="00146762">
        <w:trPr>
          <w:trHeight w:val="293"/>
          <w:jc w:val="center"/>
        </w:trPr>
        <w:tc>
          <w:tcPr>
            <w:tcW w:w="1910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14:paraId="190FA5B7" w14:textId="77777777" w:rsidR="00045D9B" w:rsidRDefault="00146762" w:rsidP="0014676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t>Target</w:t>
            </w:r>
          </w:p>
        </w:tc>
        <w:tc>
          <w:tcPr>
            <w:tcW w:w="1912" w:type="dxa"/>
            <w:gridSpan w:val="2"/>
            <w:vMerge/>
            <w:tcBorders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8551B14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vMerge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3FC7E38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vMerge/>
            <w:tcBorders>
              <w:left w:val="dashed" w:sz="2" w:space="0" w:color="auto"/>
              <w:bottom w:val="dashed" w:sz="2" w:space="0" w:color="auto"/>
            </w:tcBorders>
            <w:vAlign w:val="center"/>
          </w:tcPr>
          <w:p w14:paraId="48830DC6" w14:textId="77777777" w:rsidR="00045D9B" w:rsidRDefault="00045D9B" w:rsidP="00146762">
            <w:pPr>
              <w:jc w:val="center"/>
            </w:pPr>
          </w:p>
        </w:tc>
      </w:tr>
      <w:tr w:rsidR="00045D9B" w14:paraId="5ECFB49B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C0F7AC8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8E62278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FC5514C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2FCCCC8B" w14:textId="77777777" w:rsidR="00045D9B" w:rsidRDefault="00045D9B" w:rsidP="00146762">
            <w:pPr>
              <w:jc w:val="center"/>
            </w:pPr>
          </w:p>
        </w:tc>
      </w:tr>
      <w:tr w:rsidR="00045D9B" w14:paraId="14EDA3C2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1507C6B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7C1F41A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6BE847B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25ED1FE7" w14:textId="77777777" w:rsidR="00045D9B" w:rsidRDefault="00045D9B" w:rsidP="00146762">
            <w:pPr>
              <w:jc w:val="center"/>
            </w:pPr>
          </w:p>
        </w:tc>
      </w:tr>
      <w:tr w:rsidR="00045D9B" w14:paraId="71F7DA4F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7BAFFDD9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9AA6CC3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A1B434B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2F14E8A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E5EEA1D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A48162D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6A87ACAA" w14:textId="77777777" w:rsidR="00045D9B" w:rsidRDefault="00045D9B" w:rsidP="00146762">
            <w:pPr>
              <w:jc w:val="center"/>
            </w:pPr>
          </w:p>
        </w:tc>
      </w:tr>
      <w:tr w:rsidR="00045D9B" w14:paraId="43A53179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4C7EFFC3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F26A771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8F27E74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19EA1145" w14:textId="77777777" w:rsidR="00045D9B" w:rsidRDefault="00045D9B" w:rsidP="00146762">
            <w:pPr>
              <w:jc w:val="center"/>
            </w:pPr>
          </w:p>
        </w:tc>
      </w:tr>
      <w:tr w:rsidR="00045D9B" w14:paraId="7539496A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367CBA5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FFC46DE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C3788E3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798B6F49" w14:textId="77777777" w:rsidR="00045D9B" w:rsidRDefault="00045D9B" w:rsidP="00146762">
            <w:pPr>
              <w:jc w:val="center"/>
            </w:pPr>
          </w:p>
        </w:tc>
      </w:tr>
      <w:tr w:rsidR="00045D9B" w14:paraId="7A2287BB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1C25820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7BB9DC4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43A02F63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7346B1DE" w14:textId="77777777" w:rsidR="00045D9B" w:rsidRDefault="00045D9B" w:rsidP="00146762">
            <w:pPr>
              <w:jc w:val="center"/>
            </w:pPr>
          </w:p>
        </w:tc>
      </w:tr>
      <w:tr w:rsidR="00045D9B" w14:paraId="2906502E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19BE1B54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D2B2BE0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C3EF95A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6F0EEC0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24041BBC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CA8C8EC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0230E679" w14:textId="77777777" w:rsidR="00045D9B" w:rsidRDefault="00045D9B" w:rsidP="00146762">
            <w:pPr>
              <w:jc w:val="center"/>
            </w:pPr>
          </w:p>
        </w:tc>
      </w:tr>
      <w:tr w:rsidR="00045D9B" w14:paraId="01DEF41B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723EAC3B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9625B20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D4ED907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54E8CBCA" w14:textId="77777777" w:rsidR="00045D9B" w:rsidRDefault="00045D9B" w:rsidP="00146762">
            <w:pPr>
              <w:jc w:val="center"/>
            </w:pPr>
          </w:p>
        </w:tc>
      </w:tr>
      <w:tr w:rsidR="00045D9B" w14:paraId="1AB4D8E4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1475C9D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9B8E4B5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52AACED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2138CA47" w14:textId="77777777" w:rsidR="00045D9B" w:rsidRDefault="00045D9B" w:rsidP="00146762">
            <w:pPr>
              <w:jc w:val="center"/>
            </w:pPr>
          </w:p>
        </w:tc>
      </w:tr>
      <w:tr w:rsidR="00045D9B" w14:paraId="1932707B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6F1672A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60F82EA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C1DF783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54AD58BF" w14:textId="77777777" w:rsidR="00045D9B" w:rsidRDefault="00045D9B" w:rsidP="00146762">
            <w:pPr>
              <w:jc w:val="center"/>
            </w:pPr>
          </w:p>
        </w:tc>
      </w:tr>
      <w:tr w:rsidR="00045D9B" w14:paraId="45D5EFEC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F11D109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98D2282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26719FB5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008AB5B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7A2C2A3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A11B55D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74679BEE" w14:textId="77777777" w:rsidR="00045D9B" w:rsidRDefault="00045D9B" w:rsidP="00146762">
            <w:pPr>
              <w:jc w:val="center"/>
            </w:pPr>
          </w:p>
        </w:tc>
      </w:tr>
      <w:tr w:rsidR="00045D9B" w14:paraId="460BCCEB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B621151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C3F2F6F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F0B9B73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5B577AB8" w14:textId="77777777" w:rsidR="00045D9B" w:rsidRDefault="00045D9B" w:rsidP="00146762">
            <w:pPr>
              <w:jc w:val="center"/>
            </w:pPr>
          </w:p>
        </w:tc>
      </w:tr>
      <w:tr w:rsidR="00045D9B" w14:paraId="1C1BA93E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4DC138AC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8A80E82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241338B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0A633CAF" w14:textId="77777777" w:rsidR="00045D9B" w:rsidRDefault="00045D9B" w:rsidP="00146762">
            <w:pPr>
              <w:jc w:val="center"/>
            </w:pPr>
          </w:p>
        </w:tc>
      </w:tr>
      <w:tr w:rsidR="00045D9B" w14:paraId="030580B7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C3874AE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4CE12A27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751AE638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23FEDA32" w14:textId="77777777" w:rsidR="00045D9B" w:rsidRDefault="00045D9B" w:rsidP="00146762">
            <w:pPr>
              <w:jc w:val="center"/>
            </w:pPr>
          </w:p>
        </w:tc>
      </w:tr>
      <w:tr w:rsidR="00045D9B" w14:paraId="49494592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0527AA13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DB45A38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AF5F378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88A2B0A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7A226ED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2BC3B85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1A444CF6" w14:textId="77777777" w:rsidR="00045D9B" w:rsidRDefault="00045D9B" w:rsidP="00146762">
            <w:pPr>
              <w:jc w:val="center"/>
            </w:pPr>
          </w:p>
        </w:tc>
      </w:tr>
      <w:tr w:rsidR="00045D9B" w14:paraId="19AB581A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1AFEC177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A50BA63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60B3EBB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387272D0" w14:textId="77777777" w:rsidR="00045D9B" w:rsidRDefault="00045D9B" w:rsidP="00146762">
            <w:pPr>
              <w:jc w:val="center"/>
            </w:pPr>
          </w:p>
        </w:tc>
      </w:tr>
      <w:tr w:rsidR="00045D9B" w14:paraId="71A87374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5D5F9C4F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7FC6BC0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9BE718D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4A170F08" w14:textId="77777777" w:rsidR="00045D9B" w:rsidRDefault="00045D9B" w:rsidP="00146762">
            <w:pPr>
              <w:jc w:val="center"/>
            </w:pPr>
          </w:p>
        </w:tc>
      </w:tr>
      <w:tr w:rsidR="00045D9B" w14:paraId="4C124094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6622944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5ED606EB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53D450D1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132D4DE7" w14:textId="77777777" w:rsidR="00045D9B" w:rsidRDefault="00045D9B" w:rsidP="00146762">
            <w:pPr>
              <w:jc w:val="center"/>
            </w:pPr>
          </w:p>
        </w:tc>
      </w:tr>
      <w:tr w:rsidR="00045D9B" w14:paraId="6C4954A5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7344474D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D705780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9D98D28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A09388F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ECB97B2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3876806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1CAE7849" w14:textId="77777777" w:rsidR="00045D9B" w:rsidRDefault="00045D9B" w:rsidP="00146762">
            <w:pPr>
              <w:jc w:val="center"/>
            </w:pPr>
          </w:p>
        </w:tc>
      </w:tr>
      <w:tr w:rsidR="00045D9B" w14:paraId="7A42107F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54412CC2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35F0131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EBD9229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599D152C" w14:textId="77777777" w:rsidR="00045D9B" w:rsidRDefault="00045D9B" w:rsidP="00146762">
            <w:pPr>
              <w:jc w:val="center"/>
            </w:pPr>
          </w:p>
        </w:tc>
      </w:tr>
      <w:tr w:rsidR="00045D9B" w14:paraId="2FB44C31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537FDE55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B814901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9DA9B4E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3284E790" w14:textId="77777777" w:rsidR="00045D9B" w:rsidRDefault="00045D9B" w:rsidP="00146762">
            <w:pPr>
              <w:jc w:val="center"/>
            </w:pPr>
          </w:p>
        </w:tc>
      </w:tr>
      <w:tr w:rsidR="00045D9B" w14:paraId="0B31EB4D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2DBB537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right w:val="dashed" w:sz="2" w:space="0" w:color="auto"/>
            </w:tcBorders>
            <w:vAlign w:val="center"/>
          </w:tcPr>
          <w:p w14:paraId="31C3C869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right w:val="dashed" w:sz="2" w:space="0" w:color="auto"/>
            </w:tcBorders>
            <w:vAlign w:val="center"/>
          </w:tcPr>
          <w:p w14:paraId="3EEC3E49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</w:tcBorders>
            <w:vAlign w:val="center"/>
          </w:tcPr>
          <w:p w14:paraId="081E3DB5" w14:textId="77777777" w:rsidR="00045D9B" w:rsidRDefault="00045D9B" w:rsidP="00146762">
            <w:pPr>
              <w:jc w:val="center"/>
            </w:pPr>
          </w:p>
        </w:tc>
      </w:tr>
    </w:tbl>
    <w:p w14:paraId="151C9256" w14:textId="77777777" w:rsidR="00045D9B" w:rsidRDefault="00045D9B" w:rsidP="00045D9B">
      <w:r>
        <w:br w:type="page"/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64"/>
        <w:gridCol w:w="1300"/>
        <w:gridCol w:w="554"/>
        <w:gridCol w:w="1289"/>
        <w:gridCol w:w="562"/>
        <w:gridCol w:w="1300"/>
        <w:gridCol w:w="557"/>
        <w:gridCol w:w="1292"/>
      </w:tblGrid>
      <w:tr w:rsidR="00045D9B" w14:paraId="46F9F71A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bottom w:val="single" w:sz="4" w:space="0" w:color="auto"/>
            </w:tcBorders>
            <w:vAlign w:val="center"/>
          </w:tcPr>
          <w:p w14:paraId="0426AAEA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lastRenderedPageBreak/>
              <w:t>Thursday</w:t>
            </w:r>
          </w:p>
        </w:tc>
        <w:tc>
          <w:tcPr>
            <w:tcW w:w="1924" w:type="dxa"/>
            <w:gridSpan w:val="2"/>
            <w:tcBorders>
              <w:bottom w:val="single" w:sz="4" w:space="0" w:color="auto"/>
            </w:tcBorders>
            <w:vAlign w:val="center"/>
          </w:tcPr>
          <w:p w14:paraId="5A7772ED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Friday</w:t>
            </w:r>
          </w:p>
        </w:tc>
        <w:tc>
          <w:tcPr>
            <w:tcW w:w="1924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380D679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Saturday</w:t>
            </w:r>
          </w:p>
        </w:tc>
        <w:tc>
          <w:tcPr>
            <w:tcW w:w="1922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0B0BAC4" w14:textId="77777777" w:rsidR="00045D9B" w:rsidRDefault="00B96BF5" w:rsidP="00146762">
            <w:pPr>
              <w:jc w:val="center"/>
            </w:pPr>
            <w:r>
              <w:rPr>
                <w:rFonts w:hint="eastAsia"/>
              </w:rPr>
              <w:t>Sunday</w:t>
            </w:r>
          </w:p>
        </w:tc>
      </w:tr>
      <w:tr w:rsidR="00045D9B" w14:paraId="3D6ABB7E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E896AB2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8CF2F17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F4E6C15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E953CAB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7E453A31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0D67458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7E3A2842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left w:val="dashed" w:sz="2" w:space="0" w:color="auto"/>
              <w:bottom w:val="nil"/>
            </w:tcBorders>
            <w:vAlign w:val="center"/>
          </w:tcPr>
          <w:p w14:paraId="18277972" w14:textId="77777777" w:rsidR="00045D9B" w:rsidRDefault="00045D9B" w:rsidP="00146762">
            <w:pPr>
              <w:jc w:val="center"/>
            </w:pPr>
          </w:p>
        </w:tc>
      </w:tr>
      <w:tr w:rsidR="00045D9B" w14:paraId="04D0D415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42A7A9A3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523BC6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6FF0A91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71452607" w14:textId="77777777" w:rsidR="00045D9B" w:rsidRDefault="00045D9B" w:rsidP="00146762">
            <w:pPr>
              <w:jc w:val="center"/>
            </w:pPr>
          </w:p>
        </w:tc>
      </w:tr>
      <w:tr w:rsidR="00045D9B" w14:paraId="41E127E5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A64CEB8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85B3F4F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F98AB12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6EE77E32" w14:textId="77777777" w:rsidR="00045D9B" w:rsidRDefault="00045D9B" w:rsidP="00146762">
            <w:pPr>
              <w:jc w:val="center"/>
            </w:pPr>
          </w:p>
        </w:tc>
      </w:tr>
      <w:tr w:rsidR="00045D9B" w14:paraId="0A63A2BC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75C44D09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6CC521A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7765E6C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4311512A" w14:textId="77777777" w:rsidR="00045D9B" w:rsidRDefault="00045D9B" w:rsidP="00146762">
            <w:pPr>
              <w:jc w:val="center"/>
            </w:pPr>
          </w:p>
        </w:tc>
      </w:tr>
      <w:tr w:rsidR="00045D9B" w14:paraId="62E9D46C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B66BE0C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F958B3B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70B2B1A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2816807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09809762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253C3EFA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1348D563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6C2F0543" w14:textId="77777777" w:rsidR="00045D9B" w:rsidRDefault="00045D9B" w:rsidP="00146762">
            <w:pPr>
              <w:jc w:val="center"/>
            </w:pPr>
          </w:p>
        </w:tc>
      </w:tr>
      <w:tr w:rsidR="00045D9B" w14:paraId="529D7493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3F87217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E1B4066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6825A0E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41C58C20" w14:textId="77777777" w:rsidR="00045D9B" w:rsidRDefault="00045D9B" w:rsidP="00146762">
            <w:pPr>
              <w:jc w:val="center"/>
            </w:pPr>
          </w:p>
        </w:tc>
      </w:tr>
      <w:tr w:rsidR="00045D9B" w14:paraId="03B3AA29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D8E1A25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F8DE91D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234D820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10540E42" w14:textId="77777777" w:rsidR="00045D9B" w:rsidRDefault="00045D9B" w:rsidP="00146762">
            <w:pPr>
              <w:jc w:val="center"/>
            </w:pPr>
          </w:p>
        </w:tc>
      </w:tr>
      <w:tr w:rsidR="00045D9B" w14:paraId="25593984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E939281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E682DC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DB075F2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15A9922B" w14:textId="77777777" w:rsidR="00045D9B" w:rsidRDefault="00045D9B" w:rsidP="00146762">
            <w:pPr>
              <w:jc w:val="center"/>
            </w:pPr>
          </w:p>
        </w:tc>
      </w:tr>
      <w:tr w:rsidR="00045D9B" w14:paraId="12DB37B7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B0031C6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1827B4F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5C13B47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10BC166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1B074AA5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1C75557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5721A353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40839440" w14:textId="77777777" w:rsidR="00045D9B" w:rsidRDefault="00045D9B" w:rsidP="00146762">
            <w:pPr>
              <w:jc w:val="center"/>
            </w:pPr>
          </w:p>
        </w:tc>
      </w:tr>
      <w:tr w:rsidR="00045D9B" w14:paraId="1FE62506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7EF5207F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CECB11C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F533426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76045963" w14:textId="77777777" w:rsidR="00045D9B" w:rsidRDefault="00045D9B" w:rsidP="00146762">
            <w:pPr>
              <w:jc w:val="center"/>
            </w:pPr>
          </w:p>
        </w:tc>
      </w:tr>
      <w:tr w:rsidR="00045D9B" w14:paraId="053EE8DC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B272CF9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8F5257A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FAB64B4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2D432DC0" w14:textId="77777777" w:rsidR="00045D9B" w:rsidRDefault="00045D9B" w:rsidP="00146762">
            <w:pPr>
              <w:jc w:val="center"/>
            </w:pPr>
          </w:p>
        </w:tc>
      </w:tr>
      <w:tr w:rsidR="00045D9B" w14:paraId="60F61A72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5977E5AF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7B3596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67943F7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5531577C" w14:textId="77777777" w:rsidR="00045D9B" w:rsidRDefault="00045D9B" w:rsidP="00146762">
            <w:pPr>
              <w:jc w:val="center"/>
            </w:pPr>
          </w:p>
        </w:tc>
      </w:tr>
      <w:tr w:rsidR="00045D9B" w14:paraId="762CC5C8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C615E8E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E7550F1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5AF01D9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5E6A291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2BF7927B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53BB519F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543731E7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64824F65" w14:textId="77777777" w:rsidR="00045D9B" w:rsidRDefault="00045D9B" w:rsidP="00146762">
            <w:pPr>
              <w:jc w:val="center"/>
            </w:pPr>
          </w:p>
        </w:tc>
      </w:tr>
      <w:tr w:rsidR="00045D9B" w14:paraId="6E024566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2EAC7FAB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AAAA042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ED2D559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294F9B37" w14:textId="77777777" w:rsidR="00045D9B" w:rsidRDefault="00045D9B" w:rsidP="00146762">
            <w:pPr>
              <w:jc w:val="center"/>
            </w:pPr>
          </w:p>
        </w:tc>
      </w:tr>
      <w:tr w:rsidR="00045D9B" w14:paraId="0BAACD26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82D51A3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DA1D686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4AF9345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4EB18792" w14:textId="77777777" w:rsidR="00045D9B" w:rsidRDefault="00045D9B" w:rsidP="00146762">
            <w:pPr>
              <w:jc w:val="center"/>
            </w:pPr>
          </w:p>
        </w:tc>
      </w:tr>
      <w:tr w:rsidR="00045D9B" w14:paraId="2273BC3B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328CEDDE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38E26ED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5F7844A9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23EEFD2F" w14:textId="77777777" w:rsidR="00045D9B" w:rsidRDefault="00045D9B" w:rsidP="00146762">
            <w:pPr>
              <w:jc w:val="center"/>
            </w:pPr>
          </w:p>
        </w:tc>
      </w:tr>
      <w:tr w:rsidR="00045D9B" w14:paraId="0520B9A2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D08FA33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C735D67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0D32152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5EB205A7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6E8FC0B7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BE11FA6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2687DDD3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4555BC2C" w14:textId="77777777" w:rsidR="00045D9B" w:rsidRDefault="00045D9B" w:rsidP="00146762">
            <w:pPr>
              <w:jc w:val="center"/>
            </w:pPr>
          </w:p>
        </w:tc>
      </w:tr>
      <w:tr w:rsidR="00045D9B" w14:paraId="6A1E0295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537E2091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8B434AB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4553D5E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7520104B" w14:textId="77777777" w:rsidR="00045D9B" w:rsidRDefault="00045D9B" w:rsidP="00146762">
            <w:pPr>
              <w:jc w:val="center"/>
            </w:pPr>
          </w:p>
        </w:tc>
      </w:tr>
      <w:tr w:rsidR="00045D9B" w14:paraId="0F8EA5C7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C55F95B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94BC8C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B61BD3A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4FA5327C" w14:textId="77777777" w:rsidR="00045D9B" w:rsidRDefault="00045D9B" w:rsidP="00146762">
            <w:pPr>
              <w:jc w:val="center"/>
            </w:pPr>
          </w:p>
        </w:tc>
      </w:tr>
      <w:tr w:rsidR="00045D9B" w14:paraId="1CEE70D4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E7A77E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B56534C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9C672FB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7D36086E" w14:textId="77777777" w:rsidR="00045D9B" w:rsidRDefault="00045D9B" w:rsidP="00146762">
            <w:pPr>
              <w:jc w:val="center"/>
            </w:pPr>
          </w:p>
        </w:tc>
      </w:tr>
      <w:tr w:rsidR="00045D9B" w14:paraId="200865CF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26B3B14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6C61B5F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914F2B0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3AF3F5A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451E2B5F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172C6E3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1B44B11C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354B2CF4" w14:textId="77777777" w:rsidR="00045D9B" w:rsidRDefault="00045D9B" w:rsidP="00146762">
            <w:pPr>
              <w:jc w:val="center"/>
            </w:pPr>
          </w:p>
        </w:tc>
      </w:tr>
      <w:tr w:rsidR="00045D9B" w14:paraId="0766CEB9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7D366F8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C61196F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419822E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01A3E3CD" w14:textId="77777777" w:rsidR="00045D9B" w:rsidRDefault="00045D9B" w:rsidP="00146762">
            <w:pPr>
              <w:jc w:val="center"/>
            </w:pPr>
          </w:p>
        </w:tc>
      </w:tr>
      <w:tr w:rsidR="00045D9B" w14:paraId="18D69A6C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E1538DF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F3381B0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60327BF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5218B4A2" w14:textId="77777777" w:rsidR="00045D9B" w:rsidRDefault="00045D9B" w:rsidP="00146762">
            <w:pPr>
              <w:jc w:val="center"/>
            </w:pPr>
          </w:p>
        </w:tc>
      </w:tr>
      <w:tr w:rsidR="00045D9B" w14:paraId="78D2FDA0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right w:val="dashed" w:sz="2" w:space="0" w:color="auto"/>
            </w:tcBorders>
            <w:vAlign w:val="center"/>
          </w:tcPr>
          <w:p w14:paraId="7BEEE677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right w:val="dashed" w:sz="2" w:space="0" w:color="auto"/>
            </w:tcBorders>
            <w:vAlign w:val="center"/>
          </w:tcPr>
          <w:p w14:paraId="170C5D2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right w:val="dashed" w:sz="2" w:space="0" w:color="auto"/>
            </w:tcBorders>
            <w:vAlign w:val="center"/>
          </w:tcPr>
          <w:p w14:paraId="505DF5EF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</w:tcBorders>
            <w:vAlign w:val="center"/>
          </w:tcPr>
          <w:p w14:paraId="3FB0B315" w14:textId="77777777" w:rsidR="00045D9B" w:rsidRDefault="00045D9B" w:rsidP="00146762">
            <w:pPr>
              <w:jc w:val="center"/>
            </w:pPr>
          </w:p>
        </w:tc>
      </w:tr>
    </w:tbl>
    <w:p w14:paraId="5158CA86" w14:textId="77777777" w:rsidR="00045D9B" w:rsidRDefault="00045D9B" w:rsidP="00045D9B">
      <w:r>
        <w:br w:type="page"/>
      </w:r>
    </w:p>
    <w:p w14:paraId="565E69FE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7F152404" w14:textId="77777777" w:rsidR="00045D9B" w:rsidRDefault="00045D9B" w:rsidP="00045D9B"/>
    <w:p w14:paraId="6913991F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B4B7237" w14:textId="77777777" w:rsidTr="00146762">
        <w:trPr>
          <w:jc w:val="center"/>
        </w:trPr>
        <w:tc>
          <w:tcPr>
            <w:tcW w:w="3402" w:type="dxa"/>
            <w:vAlign w:val="center"/>
          </w:tcPr>
          <w:p w14:paraId="2FE63B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E7A779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050163E" w14:textId="77777777" w:rsidTr="00146762">
        <w:trPr>
          <w:jc w:val="center"/>
        </w:trPr>
        <w:tc>
          <w:tcPr>
            <w:tcW w:w="3402" w:type="dxa"/>
            <w:vAlign w:val="center"/>
          </w:tcPr>
          <w:p w14:paraId="086979F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178548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F29EB64" w14:textId="77777777" w:rsidTr="00146762">
        <w:trPr>
          <w:jc w:val="center"/>
        </w:trPr>
        <w:tc>
          <w:tcPr>
            <w:tcW w:w="3402" w:type="dxa"/>
            <w:vAlign w:val="center"/>
          </w:tcPr>
          <w:p w14:paraId="6B71EF6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CFA736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674B8DE" w14:textId="77777777" w:rsidTr="00146762">
        <w:trPr>
          <w:jc w:val="center"/>
        </w:trPr>
        <w:tc>
          <w:tcPr>
            <w:tcW w:w="3402" w:type="dxa"/>
            <w:vAlign w:val="center"/>
          </w:tcPr>
          <w:p w14:paraId="0638454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7C688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FCEA16F" w14:textId="77777777" w:rsidTr="00146762">
        <w:trPr>
          <w:jc w:val="center"/>
        </w:trPr>
        <w:tc>
          <w:tcPr>
            <w:tcW w:w="3402" w:type="dxa"/>
            <w:vAlign w:val="center"/>
          </w:tcPr>
          <w:p w14:paraId="56E50CD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C29848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157D4DA" w14:textId="77777777" w:rsidTr="00146762">
        <w:trPr>
          <w:jc w:val="center"/>
        </w:trPr>
        <w:tc>
          <w:tcPr>
            <w:tcW w:w="3402" w:type="dxa"/>
            <w:vAlign w:val="center"/>
          </w:tcPr>
          <w:p w14:paraId="4514107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DC889B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9BCC4A" w14:textId="77777777" w:rsidTr="00146762">
        <w:trPr>
          <w:jc w:val="center"/>
        </w:trPr>
        <w:tc>
          <w:tcPr>
            <w:tcW w:w="3402" w:type="dxa"/>
            <w:vAlign w:val="center"/>
          </w:tcPr>
          <w:p w14:paraId="218D587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68843B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B05F08" w14:textId="77777777" w:rsidTr="00146762">
        <w:trPr>
          <w:jc w:val="center"/>
        </w:trPr>
        <w:tc>
          <w:tcPr>
            <w:tcW w:w="3402" w:type="dxa"/>
            <w:vAlign w:val="center"/>
          </w:tcPr>
          <w:p w14:paraId="17F9299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CBC951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D01732" w14:textId="77777777" w:rsidTr="00146762">
        <w:trPr>
          <w:jc w:val="center"/>
        </w:trPr>
        <w:tc>
          <w:tcPr>
            <w:tcW w:w="3402" w:type="dxa"/>
            <w:vAlign w:val="center"/>
          </w:tcPr>
          <w:p w14:paraId="7E3AA14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A4A05D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55B9C96" w14:textId="77777777" w:rsidTr="00146762">
        <w:trPr>
          <w:jc w:val="center"/>
        </w:trPr>
        <w:tc>
          <w:tcPr>
            <w:tcW w:w="3402" w:type="dxa"/>
            <w:vAlign w:val="center"/>
          </w:tcPr>
          <w:p w14:paraId="6E16DB8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DF11911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692E043" w14:textId="77777777" w:rsidR="00045D9B" w:rsidRDefault="00045D9B" w:rsidP="00045D9B">
      <w:pPr>
        <w:snapToGrid w:val="0"/>
      </w:pPr>
    </w:p>
    <w:p w14:paraId="0BB245E8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BB1B529" w14:textId="77777777" w:rsidTr="00146762">
        <w:trPr>
          <w:jc w:val="center"/>
        </w:trPr>
        <w:tc>
          <w:tcPr>
            <w:tcW w:w="3402" w:type="dxa"/>
            <w:vAlign w:val="center"/>
          </w:tcPr>
          <w:p w14:paraId="5130876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DC78E7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6A141B" w14:textId="77777777" w:rsidTr="00146762">
        <w:trPr>
          <w:jc w:val="center"/>
        </w:trPr>
        <w:tc>
          <w:tcPr>
            <w:tcW w:w="3402" w:type="dxa"/>
            <w:vAlign w:val="center"/>
          </w:tcPr>
          <w:p w14:paraId="6B7FD3B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1EADE9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6C4D03" w14:textId="77777777" w:rsidTr="00146762">
        <w:trPr>
          <w:jc w:val="center"/>
        </w:trPr>
        <w:tc>
          <w:tcPr>
            <w:tcW w:w="3402" w:type="dxa"/>
            <w:vAlign w:val="center"/>
          </w:tcPr>
          <w:p w14:paraId="6292341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DE4250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99CBFAE" w14:textId="77777777" w:rsidTr="00146762">
        <w:trPr>
          <w:jc w:val="center"/>
        </w:trPr>
        <w:tc>
          <w:tcPr>
            <w:tcW w:w="3402" w:type="dxa"/>
            <w:vAlign w:val="center"/>
          </w:tcPr>
          <w:p w14:paraId="59D3480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97F098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41CBB9" w14:textId="77777777" w:rsidTr="00146762">
        <w:trPr>
          <w:jc w:val="center"/>
        </w:trPr>
        <w:tc>
          <w:tcPr>
            <w:tcW w:w="3402" w:type="dxa"/>
            <w:vAlign w:val="center"/>
          </w:tcPr>
          <w:p w14:paraId="4D724EE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54AB65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AD1B171" w14:textId="77777777" w:rsidTr="00146762">
        <w:trPr>
          <w:jc w:val="center"/>
        </w:trPr>
        <w:tc>
          <w:tcPr>
            <w:tcW w:w="3402" w:type="dxa"/>
            <w:vAlign w:val="center"/>
          </w:tcPr>
          <w:p w14:paraId="0D3140D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59045C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0935D61" w14:textId="77777777" w:rsidTr="00146762">
        <w:trPr>
          <w:jc w:val="center"/>
        </w:trPr>
        <w:tc>
          <w:tcPr>
            <w:tcW w:w="3402" w:type="dxa"/>
            <w:vAlign w:val="center"/>
          </w:tcPr>
          <w:p w14:paraId="5991273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0999FC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B40B735" w14:textId="77777777" w:rsidTr="00146762">
        <w:trPr>
          <w:jc w:val="center"/>
        </w:trPr>
        <w:tc>
          <w:tcPr>
            <w:tcW w:w="3402" w:type="dxa"/>
            <w:vAlign w:val="center"/>
          </w:tcPr>
          <w:p w14:paraId="0071FBA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FD0E07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328C31" w14:textId="77777777" w:rsidTr="00146762">
        <w:trPr>
          <w:jc w:val="center"/>
        </w:trPr>
        <w:tc>
          <w:tcPr>
            <w:tcW w:w="3402" w:type="dxa"/>
            <w:vAlign w:val="center"/>
          </w:tcPr>
          <w:p w14:paraId="7CC1608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1A01AD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F7F55A2" w14:textId="77777777" w:rsidTr="00146762">
        <w:trPr>
          <w:jc w:val="center"/>
        </w:trPr>
        <w:tc>
          <w:tcPr>
            <w:tcW w:w="3402" w:type="dxa"/>
            <w:vAlign w:val="center"/>
          </w:tcPr>
          <w:p w14:paraId="2C38DE5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CB74FDB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304EFDC" w14:textId="77777777" w:rsidR="00045D9B" w:rsidRDefault="00045D9B" w:rsidP="00045D9B">
      <w:pPr>
        <w:snapToGrid w:val="0"/>
      </w:pPr>
    </w:p>
    <w:p w14:paraId="3F7293C1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830AD62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299B1BDF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3E88FBCD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5DCC2C4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784E2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5A5DC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3F3904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CCC68B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DA90D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722D2A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F1C2A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C5BE5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8FE185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F78D4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F4DE3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9E75A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F856B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0244CA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D9EC5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140AE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F29F6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6B928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4C88B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26B14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6D618E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E07B6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EA6FF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713E6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E85CB9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DDFC40E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F72DB4A" w14:textId="77777777" w:rsidR="00045D9B" w:rsidRDefault="00045D9B" w:rsidP="00045D9B">
      <w:pPr>
        <w:snapToGrid w:val="0"/>
      </w:pPr>
      <w:r>
        <w:br w:type="page"/>
      </w:r>
    </w:p>
    <w:p w14:paraId="24538DBC" w14:textId="77777777" w:rsidR="00045D9B" w:rsidRDefault="00C136D8" w:rsidP="00045D9B">
      <w:r>
        <w:rPr>
          <w:noProof/>
        </w:rPr>
        <w:lastRenderedPageBreak/>
        <w:object w:dxaOrig="1440" w:dyaOrig="1440" w14:anchorId="72077683">
          <v:shape id="_x0000_s1097" type="#_x0000_t75" style="position:absolute;margin-left:-.6pt;margin-top:.05pt;width:70.65pt;height:62.95pt;z-index:251705344;mso-position-horizontal-relative:text;mso-position-vertical-relative:text;mso-width-relative:page;mso-height-relative:page">
            <v:imagedata r:id="rId9" o:title=""/>
          </v:shape>
          <o:OLEObject Type="Embed" ProgID="Visio.Drawing.15" ShapeID="_x0000_s1097" DrawAspect="Content" ObjectID="_1554556126" r:id="rId8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E5DABE9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47135D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62B836C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3E1BFDC5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A98F6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92A7D7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8BBCCC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E3499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8B8D6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4CF5A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ABE8F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14996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66FAD8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79ED1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88DC1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2B37D4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5FF7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9BF28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61C73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D9158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1AEF7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FB0E0F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24E6D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B8C02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1D3021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B3A8D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62228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55E0F9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03E18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F0DD1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489C0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89376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20181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8BBE6C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597379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53CCE1C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B92567C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35A8749">
          <v:shape id="_x0000_i1060" type="#_x0000_t75" style="width:370.9pt;height:375.9pt" o:ole="">
            <v:imagedata r:id="rId11" o:title=""/>
          </v:shape>
          <o:OLEObject Type="Embed" ProgID="Visio.Drawing.15" ShapeID="_x0000_i1060" DrawAspect="Content" ObjectID="_1554556021" r:id="rId82"/>
        </w:object>
      </w:r>
    </w:p>
    <w:p w14:paraId="680CB13B" w14:textId="77777777" w:rsidR="00045D9B" w:rsidRDefault="00C136D8" w:rsidP="00045D9B">
      <w:r>
        <w:rPr>
          <w:noProof/>
        </w:rPr>
        <w:lastRenderedPageBreak/>
        <w:object w:dxaOrig="1440" w:dyaOrig="1440" w14:anchorId="6304D38F">
          <v:shape id="_x0000_s1098" type="#_x0000_t75" style="position:absolute;margin-left:-.6pt;margin-top:.05pt;width:70.65pt;height:62.95pt;z-index:251706368;mso-position-horizontal-relative:text;mso-position-vertical-relative:text;mso-width-relative:page;mso-height-relative:page">
            <v:imagedata r:id="rId9" o:title=""/>
          </v:shape>
          <o:OLEObject Type="Embed" ProgID="Visio.Drawing.15" ShapeID="_x0000_s1098" DrawAspect="Content" ObjectID="_1554556127" r:id="rId8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62789B0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9F80AB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BBFBFA2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02912648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5D9E4A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324B71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E1FD7E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7656B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E9C46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29CE6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AA1C1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03BB0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62A4EC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DF683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AD94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FC8E0A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1E088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3A1F2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CB28D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5FFC5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60E8A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CB75BC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EA7A7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6960E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506D5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49B82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2B044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3BF967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7F702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FE884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057A64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FC185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3DA10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083618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D9364C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A8E4F4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B416DFB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B34FF32">
          <v:shape id="_x0000_i1061" type="#_x0000_t75" style="width:370.9pt;height:375.9pt" o:ole="">
            <v:imagedata r:id="rId11" o:title=""/>
          </v:shape>
          <o:OLEObject Type="Embed" ProgID="Visio.Drawing.15" ShapeID="_x0000_i1061" DrawAspect="Content" ObjectID="_1554556022" r:id="rId84"/>
        </w:object>
      </w:r>
    </w:p>
    <w:p w14:paraId="78250C46" w14:textId="77777777" w:rsidR="00045D9B" w:rsidRDefault="00C136D8" w:rsidP="00045D9B">
      <w:r>
        <w:rPr>
          <w:noProof/>
        </w:rPr>
        <w:lastRenderedPageBreak/>
        <w:object w:dxaOrig="1440" w:dyaOrig="1440" w14:anchorId="4B2F10BB">
          <v:shape id="_x0000_s1099" type="#_x0000_t75" style="position:absolute;margin-left:-.6pt;margin-top:.05pt;width:70.65pt;height:62.95pt;z-index:251707392;mso-position-horizontal-relative:text;mso-position-vertical-relative:text;mso-width-relative:page;mso-height-relative:page">
            <v:imagedata r:id="rId9" o:title=""/>
          </v:shape>
          <o:OLEObject Type="Embed" ProgID="Visio.Drawing.15" ShapeID="_x0000_s1099" DrawAspect="Content" ObjectID="_1554556128" r:id="rId8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B759193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054CE51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07BE10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589D0FB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85EBD2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58B215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A2F9F3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22FBA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1C568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4E23C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FB6FE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00948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8ECCDE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BF805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ABEE9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3DA11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A4EA5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BF055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F79C0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58F2C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6586F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CF7F20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2A954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ACEC7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184B5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0E141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24E2A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E26BAE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0FB35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6086F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FB405A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DDDFF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E6576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85DFB5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84A8FF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F81F9EE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87F6D27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7A1C187">
          <v:shape id="_x0000_i1062" type="#_x0000_t75" style="width:370.9pt;height:375.9pt" o:ole="">
            <v:imagedata r:id="rId11" o:title=""/>
          </v:shape>
          <o:OLEObject Type="Embed" ProgID="Visio.Drawing.15" ShapeID="_x0000_i1062" DrawAspect="Content" ObjectID="_1554556023" r:id="rId86"/>
        </w:object>
      </w:r>
    </w:p>
    <w:p w14:paraId="2B8B4E61" w14:textId="77777777" w:rsidR="00045D9B" w:rsidRDefault="00C136D8" w:rsidP="00045D9B">
      <w:r>
        <w:rPr>
          <w:noProof/>
        </w:rPr>
        <w:lastRenderedPageBreak/>
        <w:object w:dxaOrig="1440" w:dyaOrig="1440" w14:anchorId="438A51F4">
          <v:shape id="_x0000_s1100" type="#_x0000_t75" style="position:absolute;margin-left:-.6pt;margin-top:.05pt;width:70.65pt;height:62.95pt;z-index:251708416;mso-position-horizontal-relative:text;mso-position-vertical-relative:text;mso-width-relative:page;mso-height-relative:page">
            <v:imagedata r:id="rId9" o:title=""/>
          </v:shape>
          <o:OLEObject Type="Embed" ProgID="Visio.Drawing.15" ShapeID="_x0000_s1100" DrawAspect="Content" ObjectID="_1554556129" r:id="rId8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18F5BC5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A4AB795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F71888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C0ECE01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3C034E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FBBA0A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18A58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01E41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9722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E81D0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93DFF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05284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5392BE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AEE74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EB055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6A99EE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553D0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1299F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CE007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42D02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382AC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4C33F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F5A05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14F6C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2F0CF6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7183D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DC6A8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3607BC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51B25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34244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651288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786B4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B8B70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7862C4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28DBA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22D864D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15CDC95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C76C56C">
          <v:shape id="_x0000_i1063" type="#_x0000_t75" style="width:370.9pt;height:375.9pt" o:ole="">
            <v:imagedata r:id="rId11" o:title=""/>
          </v:shape>
          <o:OLEObject Type="Embed" ProgID="Visio.Drawing.15" ShapeID="_x0000_i1063" DrawAspect="Content" ObjectID="_1554556024" r:id="rId88"/>
        </w:object>
      </w:r>
    </w:p>
    <w:p w14:paraId="22871C98" w14:textId="77777777" w:rsidR="00045D9B" w:rsidRDefault="00C136D8" w:rsidP="00045D9B">
      <w:r>
        <w:rPr>
          <w:noProof/>
        </w:rPr>
        <w:lastRenderedPageBreak/>
        <w:object w:dxaOrig="1440" w:dyaOrig="1440" w14:anchorId="63809A85">
          <v:shape id="_x0000_s1101" type="#_x0000_t75" style="position:absolute;margin-left:-.6pt;margin-top:.05pt;width:70.65pt;height:62.95pt;z-index:251709440;mso-position-horizontal-relative:text;mso-position-vertical-relative:text;mso-width-relative:page;mso-height-relative:page">
            <v:imagedata r:id="rId9" o:title=""/>
          </v:shape>
          <o:OLEObject Type="Embed" ProgID="Visio.Drawing.15" ShapeID="_x0000_s1101" DrawAspect="Content" ObjectID="_1554556130" r:id="rId8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9F1748B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460AC3D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BBC82C3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3012C0C3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F10BC2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00F253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9C7A5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79CB4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779BB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793E85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E0D44E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1A073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457FA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45AC0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E5283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EAA20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23E390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1F256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633D6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57D16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09EA0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76DF1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37307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4B513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FF7E32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58DC0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FDE99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34C947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D35B6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65D29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1A203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E7859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FE053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3AB28E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4538C2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4351674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84CC158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7B4DBCC">
          <v:shape id="_x0000_i1064" type="#_x0000_t75" style="width:370.9pt;height:375.9pt" o:ole="">
            <v:imagedata r:id="rId11" o:title=""/>
          </v:shape>
          <o:OLEObject Type="Embed" ProgID="Visio.Drawing.15" ShapeID="_x0000_i1064" DrawAspect="Content" ObjectID="_1554556025" r:id="rId90"/>
        </w:object>
      </w:r>
    </w:p>
    <w:p w14:paraId="53A212E0" w14:textId="77777777" w:rsidR="00045D9B" w:rsidRDefault="00C136D8" w:rsidP="00045D9B">
      <w:r>
        <w:rPr>
          <w:noProof/>
        </w:rPr>
        <w:lastRenderedPageBreak/>
        <w:object w:dxaOrig="1440" w:dyaOrig="1440" w14:anchorId="50610823">
          <v:shape id="_x0000_s1102" type="#_x0000_t75" style="position:absolute;margin-left:-.6pt;margin-top:.05pt;width:70.65pt;height:62.95pt;z-index:251710464;mso-position-horizontal-relative:text;mso-position-vertical-relative:text;mso-width-relative:page;mso-height-relative:page">
            <v:imagedata r:id="rId9" o:title=""/>
          </v:shape>
          <o:OLEObject Type="Embed" ProgID="Visio.Drawing.15" ShapeID="_x0000_s1102" DrawAspect="Content" ObjectID="_1554556131" r:id="rId9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9FB5FB4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BBB074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112D17D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502C5960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B937E8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46A618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618B94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6D8FD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340E6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933B6C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89371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13DDD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B8C97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F72F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DF973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A0719C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157B5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29EA1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189097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74A67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22B51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92EAEC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3E091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EF2A1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0F5AC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F44D9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510A9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1240E6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1A790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A201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1FC9FF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48FB0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D225B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09FEC5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392789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528FDDD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23B86E6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3581F730">
          <v:shape id="_x0000_i1065" type="#_x0000_t75" style="width:370.9pt;height:375.9pt" o:ole="">
            <v:imagedata r:id="rId11" o:title=""/>
          </v:shape>
          <o:OLEObject Type="Embed" ProgID="Visio.Drawing.15" ShapeID="_x0000_i1065" DrawAspect="Content" ObjectID="_1554556026" r:id="rId92"/>
        </w:object>
      </w:r>
    </w:p>
    <w:p w14:paraId="30B2FA99" w14:textId="77777777" w:rsidR="00045D9B" w:rsidRDefault="00C136D8" w:rsidP="00045D9B">
      <w:r>
        <w:rPr>
          <w:noProof/>
        </w:rPr>
        <w:lastRenderedPageBreak/>
        <w:object w:dxaOrig="1440" w:dyaOrig="1440" w14:anchorId="55F4C96C">
          <v:shape id="_x0000_s1103" type="#_x0000_t75" style="position:absolute;margin-left:-.6pt;margin-top:.05pt;width:70.65pt;height:62.95pt;z-index:251711488;mso-position-horizontal-relative:text;mso-position-vertical-relative:text;mso-width-relative:page;mso-height-relative:page">
            <v:imagedata r:id="rId9" o:title=""/>
          </v:shape>
          <o:OLEObject Type="Embed" ProgID="Visio.Drawing.15" ShapeID="_x0000_s1103" DrawAspect="Content" ObjectID="_1554556132" r:id="rId9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A5E1399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D449FA3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CAD2B2C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318FF39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56229B8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8B5D78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84CE29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04109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FE27E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1F614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9CA9D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2D97A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F86410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E4579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01BB9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D383DF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78C99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D9590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64A66C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AE65A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7E9C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470EA7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54FDC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98012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4933B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DED08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F1F4C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8AD41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50D14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78C78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D410A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7F6641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6AD75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F2DD7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D8FADA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C0618D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02732BD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AE01E09">
          <v:shape id="_x0000_i1066" type="#_x0000_t75" style="width:370.9pt;height:375.9pt" o:ole="">
            <v:imagedata r:id="rId11" o:title=""/>
          </v:shape>
          <o:OLEObject Type="Embed" ProgID="Visio.Drawing.15" ShapeID="_x0000_i1066" DrawAspect="Content" ObjectID="_1554556027" r:id="rId94"/>
        </w:object>
      </w:r>
    </w:p>
    <w:p w14:paraId="5AD256F3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525E7D65" w14:textId="77777777" w:rsidR="00045D9B" w:rsidRDefault="00045D9B" w:rsidP="00045D9B"/>
    <w:p w14:paraId="0DFD72B9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7019AF1" w14:textId="77777777" w:rsidTr="00146762">
        <w:trPr>
          <w:jc w:val="center"/>
        </w:trPr>
        <w:tc>
          <w:tcPr>
            <w:tcW w:w="3402" w:type="dxa"/>
            <w:vAlign w:val="center"/>
          </w:tcPr>
          <w:p w14:paraId="4F26CD5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E9F796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FC8DB7" w14:textId="77777777" w:rsidTr="00146762">
        <w:trPr>
          <w:jc w:val="center"/>
        </w:trPr>
        <w:tc>
          <w:tcPr>
            <w:tcW w:w="3402" w:type="dxa"/>
            <w:vAlign w:val="center"/>
          </w:tcPr>
          <w:p w14:paraId="43A1FBA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840D37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9163BC1" w14:textId="77777777" w:rsidTr="00146762">
        <w:trPr>
          <w:jc w:val="center"/>
        </w:trPr>
        <w:tc>
          <w:tcPr>
            <w:tcW w:w="3402" w:type="dxa"/>
            <w:vAlign w:val="center"/>
          </w:tcPr>
          <w:p w14:paraId="58D55C0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C385B6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19F2FD" w14:textId="77777777" w:rsidTr="00146762">
        <w:trPr>
          <w:jc w:val="center"/>
        </w:trPr>
        <w:tc>
          <w:tcPr>
            <w:tcW w:w="3402" w:type="dxa"/>
            <w:vAlign w:val="center"/>
          </w:tcPr>
          <w:p w14:paraId="14FF38B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E2EFFD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543C37" w14:textId="77777777" w:rsidTr="00146762">
        <w:trPr>
          <w:jc w:val="center"/>
        </w:trPr>
        <w:tc>
          <w:tcPr>
            <w:tcW w:w="3402" w:type="dxa"/>
            <w:vAlign w:val="center"/>
          </w:tcPr>
          <w:p w14:paraId="5A8B8E8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6E6C65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E31D3C5" w14:textId="77777777" w:rsidTr="00146762">
        <w:trPr>
          <w:jc w:val="center"/>
        </w:trPr>
        <w:tc>
          <w:tcPr>
            <w:tcW w:w="3402" w:type="dxa"/>
            <w:vAlign w:val="center"/>
          </w:tcPr>
          <w:p w14:paraId="1096FBC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B46979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2EAB87B" w14:textId="77777777" w:rsidTr="00146762">
        <w:trPr>
          <w:jc w:val="center"/>
        </w:trPr>
        <w:tc>
          <w:tcPr>
            <w:tcW w:w="3402" w:type="dxa"/>
            <w:vAlign w:val="center"/>
          </w:tcPr>
          <w:p w14:paraId="4895FF9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D7B013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34A7ACD" w14:textId="77777777" w:rsidTr="00146762">
        <w:trPr>
          <w:jc w:val="center"/>
        </w:trPr>
        <w:tc>
          <w:tcPr>
            <w:tcW w:w="3402" w:type="dxa"/>
            <w:vAlign w:val="center"/>
          </w:tcPr>
          <w:p w14:paraId="71B4192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536D30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2EEDC3A" w14:textId="77777777" w:rsidTr="00146762">
        <w:trPr>
          <w:jc w:val="center"/>
        </w:trPr>
        <w:tc>
          <w:tcPr>
            <w:tcW w:w="3402" w:type="dxa"/>
            <w:vAlign w:val="center"/>
          </w:tcPr>
          <w:p w14:paraId="1B55DA5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7A653E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0CA5083" w14:textId="77777777" w:rsidTr="00146762">
        <w:trPr>
          <w:jc w:val="center"/>
        </w:trPr>
        <w:tc>
          <w:tcPr>
            <w:tcW w:w="3402" w:type="dxa"/>
            <w:vAlign w:val="center"/>
          </w:tcPr>
          <w:p w14:paraId="3083863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0BFFFEF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0C7F7F85" w14:textId="77777777" w:rsidR="00045D9B" w:rsidRDefault="00045D9B" w:rsidP="00045D9B">
      <w:pPr>
        <w:snapToGrid w:val="0"/>
      </w:pPr>
    </w:p>
    <w:p w14:paraId="124BC133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C68A1E7" w14:textId="77777777" w:rsidTr="00146762">
        <w:trPr>
          <w:jc w:val="center"/>
        </w:trPr>
        <w:tc>
          <w:tcPr>
            <w:tcW w:w="3402" w:type="dxa"/>
            <w:vAlign w:val="center"/>
          </w:tcPr>
          <w:p w14:paraId="7F3F779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0DD148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FD78DB" w14:textId="77777777" w:rsidTr="00146762">
        <w:trPr>
          <w:jc w:val="center"/>
        </w:trPr>
        <w:tc>
          <w:tcPr>
            <w:tcW w:w="3402" w:type="dxa"/>
            <w:vAlign w:val="center"/>
          </w:tcPr>
          <w:p w14:paraId="5518239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A1A175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D03D01" w14:textId="77777777" w:rsidTr="00146762">
        <w:trPr>
          <w:jc w:val="center"/>
        </w:trPr>
        <w:tc>
          <w:tcPr>
            <w:tcW w:w="3402" w:type="dxa"/>
            <w:vAlign w:val="center"/>
          </w:tcPr>
          <w:p w14:paraId="1812621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44AFCC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F7F4172" w14:textId="77777777" w:rsidTr="00146762">
        <w:trPr>
          <w:jc w:val="center"/>
        </w:trPr>
        <w:tc>
          <w:tcPr>
            <w:tcW w:w="3402" w:type="dxa"/>
            <w:vAlign w:val="center"/>
          </w:tcPr>
          <w:p w14:paraId="1EC1199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1009C7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F95780" w14:textId="77777777" w:rsidTr="00146762">
        <w:trPr>
          <w:jc w:val="center"/>
        </w:trPr>
        <w:tc>
          <w:tcPr>
            <w:tcW w:w="3402" w:type="dxa"/>
            <w:vAlign w:val="center"/>
          </w:tcPr>
          <w:p w14:paraId="0FFE7F8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16EC14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C4926B3" w14:textId="77777777" w:rsidTr="00146762">
        <w:trPr>
          <w:jc w:val="center"/>
        </w:trPr>
        <w:tc>
          <w:tcPr>
            <w:tcW w:w="3402" w:type="dxa"/>
            <w:vAlign w:val="center"/>
          </w:tcPr>
          <w:p w14:paraId="789E7E6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363F20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DB3125" w14:textId="77777777" w:rsidTr="00146762">
        <w:trPr>
          <w:jc w:val="center"/>
        </w:trPr>
        <w:tc>
          <w:tcPr>
            <w:tcW w:w="3402" w:type="dxa"/>
            <w:vAlign w:val="center"/>
          </w:tcPr>
          <w:p w14:paraId="7D5E7C5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CD5E5B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889710" w14:textId="77777777" w:rsidTr="00146762">
        <w:trPr>
          <w:jc w:val="center"/>
        </w:trPr>
        <w:tc>
          <w:tcPr>
            <w:tcW w:w="3402" w:type="dxa"/>
            <w:vAlign w:val="center"/>
          </w:tcPr>
          <w:p w14:paraId="07F915B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9C3971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BACE4E" w14:textId="77777777" w:rsidTr="00146762">
        <w:trPr>
          <w:jc w:val="center"/>
        </w:trPr>
        <w:tc>
          <w:tcPr>
            <w:tcW w:w="3402" w:type="dxa"/>
            <w:vAlign w:val="center"/>
          </w:tcPr>
          <w:p w14:paraId="161819C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5A0CBE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F622BC" w14:textId="77777777" w:rsidTr="00146762">
        <w:trPr>
          <w:jc w:val="center"/>
        </w:trPr>
        <w:tc>
          <w:tcPr>
            <w:tcW w:w="3402" w:type="dxa"/>
            <w:vAlign w:val="center"/>
          </w:tcPr>
          <w:p w14:paraId="3D89766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D91299C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19F50B4" w14:textId="77777777" w:rsidR="00045D9B" w:rsidRDefault="00045D9B" w:rsidP="00045D9B">
      <w:pPr>
        <w:snapToGrid w:val="0"/>
      </w:pPr>
    </w:p>
    <w:p w14:paraId="27E7CB08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B929243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0264A9E2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6AD5EA83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7F01B38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01E9A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6EB42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5B8F4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52065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C9CA1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BCD3B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94815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32CBA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1AF7B4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11DBF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310C3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34517A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18CA4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13DE5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9102DD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A8508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26517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45EB4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BA959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0977C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964792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60141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EF24D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1DFFA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E88F0E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68E09E3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3E4F691" w14:textId="77777777" w:rsidR="00045D9B" w:rsidRDefault="00045D9B" w:rsidP="00045D9B">
      <w:pPr>
        <w:snapToGrid w:val="0"/>
      </w:pPr>
      <w:r>
        <w:br w:type="page"/>
      </w:r>
    </w:p>
    <w:p w14:paraId="71D3F728" w14:textId="77777777" w:rsidR="00045D9B" w:rsidRDefault="00C136D8" w:rsidP="00045D9B">
      <w:r>
        <w:rPr>
          <w:noProof/>
        </w:rPr>
        <w:lastRenderedPageBreak/>
        <w:object w:dxaOrig="1440" w:dyaOrig="1440" w14:anchorId="72ED0506">
          <v:shape id="_x0000_s1104" type="#_x0000_t75" style="position:absolute;margin-left:-.6pt;margin-top:.05pt;width:70.65pt;height:62.95pt;z-index:251712512;mso-position-horizontal-relative:text;mso-position-vertical-relative:text;mso-width-relative:page;mso-height-relative:page">
            <v:imagedata r:id="rId9" o:title=""/>
          </v:shape>
          <o:OLEObject Type="Embed" ProgID="Visio.Drawing.15" ShapeID="_x0000_s1104" DrawAspect="Content" ObjectID="_1554556133" r:id="rId9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40F84D4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BBDBB9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8D30FBC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7F77D0E9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267713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56F074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79944A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9686D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BF93E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3EE942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EAB42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0ED42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E8642D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B71CF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DE5C4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04AF86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BF1D6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D7D67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391811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2886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BF725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9575E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1320C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DC898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E38532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D8378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D6A9A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9390C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DBAC7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73C68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B96B53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258EB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E1B2D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A95C51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FB2503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6BC8DB9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7EB6660E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09E6BB82">
          <v:shape id="_x0000_i1067" type="#_x0000_t75" style="width:370.9pt;height:375.9pt" o:ole="">
            <v:imagedata r:id="rId11" o:title=""/>
          </v:shape>
          <o:OLEObject Type="Embed" ProgID="Visio.Drawing.15" ShapeID="_x0000_i1067" DrawAspect="Content" ObjectID="_1554556028" r:id="rId96"/>
        </w:object>
      </w:r>
    </w:p>
    <w:p w14:paraId="36762677" w14:textId="77777777" w:rsidR="00045D9B" w:rsidRDefault="00C136D8" w:rsidP="00045D9B">
      <w:r>
        <w:rPr>
          <w:noProof/>
        </w:rPr>
        <w:lastRenderedPageBreak/>
        <w:object w:dxaOrig="1440" w:dyaOrig="1440" w14:anchorId="73B4154F">
          <v:shape id="_x0000_s1105" type="#_x0000_t75" style="position:absolute;margin-left:-.6pt;margin-top:.05pt;width:70.65pt;height:62.95pt;z-index:251713536;mso-position-horizontal-relative:text;mso-position-vertical-relative:text;mso-width-relative:page;mso-height-relative:page">
            <v:imagedata r:id="rId9" o:title=""/>
          </v:shape>
          <o:OLEObject Type="Embed" ProgID="Visio.Drawing.15" ShapeID="_x0000_s1105" DrawAspect="Content" ObjectID="_1554556134" r:id="rId9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AE45DF6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DAE74F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8CA7B2D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B751CEC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55F5A6C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C0CA07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7CAD9A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E350D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A1306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80BC17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0BB2C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7D66C7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F73026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0A8AF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82D6B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659074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308C9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8EBF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47607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791F8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BC990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0B8BBB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4D3EB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6B481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DE3D5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06723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59535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C204D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E50B0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E5CB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7746B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411AD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AF059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2F74D5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DE04C1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0D4135A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45F0728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EA2628C">
          <v:shape id="_x0000_i1068" type="#_x0000_t75" style="width:370.9pt;height:375.9pt" o:ole="">
            <v:imagedata r:id="rId11" o:title=""/>
          </v:shape>
          <o:OLEObject Type="Embed" ProgID="Visio.Drawing.15" ShapeID="_x0000_i1068" DrawAspect="Content" ObjectID="_1554556029" r:id="rId98"/>
        </w:object>
      </w:r>
    </w:p>
    <w:p w14:paraId="6CA2495E" w14:textId="77777777" w:rsidR="00045D9B" w:rsidRDefault="00C136D8" w:rsidP="00045D9B">
      <w:r>
        <w:rPr>
          <w:noProof/>
        </w:rPr>
        <w:lastRenderedPageBreak/>
        <w:object w:dxaOrig="1440" w:dyaOrig="1440" w14:anchorId="16AB6F9A">
          <v:shape id="_x0000_s1106" type="#_x0000_t75" style="position:absolute;margin-left:-.6pt;margin-top:.05pt;width:70.65pt;height:62.95pt;z-index:251714560;mso-position-horizontal-relative:text;mso-position-vertical-relative:text;mso-width-relative:page;mso-height-relative:page">
            <v:imagedata r:id="rId9" o:title=""/>
          </v:shape>
          <o:OLEObject Type="Embed" ProgID="Visio.Drawing.15" ShapeID="_x0000_s1106" DrawAspect="Content" ObjectID="_1554556135" r:id="rId9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35DA8DF8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8E5921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A212D7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3E474E4C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1C85251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AED579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7DFC60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9383C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33AF7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5F14B2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BC7A7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B3207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FF8C6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DDBDF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CC69B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CC838E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BA5B3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49C99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2723F5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3C61A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7ABB5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2EB7E5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F3D52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45F59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C8EC42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59C8D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798FC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27304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08D33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9C52F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5A0CEA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742B9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B9669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A80F9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524877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56D3C1E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C6B9CCE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9E51926">
          <v:shape id="_x0000_i1069" type="#_x0000_t75" style="width:370.9pt;height:375.9pt" o:ole="">
            <v:imagedata r:id="rId11" o:title=""/>
          </v:shape>
          <o:OLEObject Type="Embed" ProgID="Visio.Drawing.15" ShapeID="_x0000_i1069" DrawAspect="Content" ObjectID="_1554556030" r:id="rId100"/>
        </w:object>
      </w:r>
    </w:p>
    <w:p w14:paraId="376B491A" w14:textId="77777777" w:rsidR="00045D9B" w:rsidRDefault="00C136D8" w:rsidP="00045D9B">
      <w:r>
        <w:rPr>
          <w:noProof/>
        </w:rPr>
        <w:lastRenderedPageBreak/>
        <w:object w:dxaOrig="1440" w:dyaOrig="1440" w14:anchorId="7502951A">
          <v:shape id="_x0000_s1107" type="#_x0000_t75" style="position:absolute;margin-left:-.6pt;margin-top:.05pt;width:70.65pt;height:62.95pt;z-index:251715584;mso-position-horizontal-relative:text;mso-position-vertical-relative:text;mso-width-relative:page;mso-height-relative:page">
            <v:imagedata r:id="rId9" o:title=""/>
          </v:shape>
          <o:OLEObject Type="Embed" ProgID="Visio.Drawing.15" ShapeID="_x0000_s1107" DrawAspect="Content" ObjectID="_1554556136" r:id="rId10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AD1105D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9E0421D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B5519F2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329344E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16D832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14D07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F8E463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C83EE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21B7A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95A16B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27DA8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F7829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AB89C4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25B92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3DDF9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EE617A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50D8A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94CF6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463FD6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26756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73B7E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1988B0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FE21E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66821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FFC2E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1AAF5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C552A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1FBD6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E4FEA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09DAE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36B319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B1674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D36F8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E30F4A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25A3EA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B217923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7277D31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7F1EFF87">
          <v:shape id="_x0000_i1070" type="#_x0000_t75" style="width:370.9pt;height:375.9pt" o:ole="">
            <v:imagedata r:id="rId11" o:title=""/>
          </v:shape>
          <o:OLEObject Type="Embed" ProgID="Visio.Drawing.15" ShapeID="_x0000_i1070" DrawAspect="Content" ObjectID="_1554556031" r:id="rId102"/>
        </w:object>
      </w:r>
    </w:p>
    <w:p w14:paraId="20FAB3AB" w14:textId="77777777" w:rsidR="00045D9B" w:rsidRDefault="00C136D8" w:rsidP="00045D9B">
      <w:r>
        <w:rPr>
          <w:noProof/>
        </w:rPr>
        <w:lastRenderedPageBreak/>
        <w:object w:dxaOrig="1440" w:dyaOrig="1440" w14:anchorId="633DCC43">
          <v:shape id="_x0000_s1108" type="#_x0000_t75" style="position:absolute;margin-left:-.6pt;margin-top:.05pt;width:70.65pt;height:62.95pt;z-index:251716608;mso-position-horizontal-relative:text;mso-position-vertical-relative:text;mso-width-relative:page;mso-height-relative:page">
            <v:imagedata r:id="rId9" o:title=""/>
          </v:shape>
          <o:OLEObject Type="Embed" ProgID="Visio.Drawing.15" ShapeID="_x0000_s1108" DrawAspect="Content" ObjectID="_1554556137" r:id="rId10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369F0487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CCB6C0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2FD331F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E3815DA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D7D87D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3D0D99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11DFD8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AB152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58360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FA04E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94842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9EB10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2E4E8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9BD87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CBCAC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2EBFBC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87EAB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44152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4DBE9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275BE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FEBAB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E090FA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969FD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7E0EC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442BD2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AA582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04ABE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7EF0A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5FD9B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2FF2B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B9CF0D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E2396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C0703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8383CE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ED0A7F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5C9C285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0859342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4D207AC">
          <v:shape id="_x0000_i1071" type="#_x0000_t75" style="width:370.9pt;height:375.9pt" o:ole="">
            <v:imagedata r:id="rId11" o:title=""/>
          </v:shape>
          <o:OLEObject Type="Embed" ProgID="Visio.Drawing.15" ShapeID="_x0000_i1071" DrawAspect="Content" ObjectID="_1554556032" r:id="rId104"/>
        </w:object>
      </w:r>
    </w:p>
    <w:p w14:paraId="0F6F11F0" w14:textId="77777777" w:rsidR="00045D9B" w:rsidRDefault="00C136D8" w:rsidP="00045D9B">
      <w:r>
        <w:rPr>
          <w:noProof/>
        </w:rPr>
        <w:lastRenderedPageBreak/>
        <w:object w:dxaOrig="1440" w:dyaOrig="1440" w14:anchorId="187D2974">
          <v:shape id="_x0000_s1109" type="#_x0000_t75" style="position:absolute;margin-left:-.6pt;margin-top:.05pt;width:70.65pt;height:62.95pt;z-index:251717632;mso-position-horizontal-relative:text;mso-position-vertical-relative:text;mso-width-relative:page;mso-height-relative:page">
            <v:imagedata r:id="rId9" o:title=""/>
          </v:shape>
          <o:OLEObject Type="Embed" ProgID="Visio.Drawing.15" ShapeID="_x0000_s1109" DrawAspect="Content" ObjectID="_1554556138" r:id="rId10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5D404895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30FD83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1E58587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0331C209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62D735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8AEC11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7F7C3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ED755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BC3D1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2DF83C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CCDE9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83F87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236D8D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CF835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EEB23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FC0E4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2A990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3DC6B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7D7F58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BD7AF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22104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09629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F3E6B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E6885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F5F937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185E2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DFC39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84DF61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A9B9C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4947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927AA3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E744F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4EC6A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E2831F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1BAE17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96977DD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713063D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4AC040F">
          <v:shape id="_x0000_i1072" type="#_x0000_t75" style="width:370.9pt;height:375.9pt" o:ole="">
            <v:imagedata r:id="rId11" o:title=""/>
          </v:shape>
          <o:OLEObject Type="Embed" ProgID="Visio.Drawing.15" ShapeID="_x0000_i1072" DrawAspect="Content" ObjectID="_1554556033" r:id="rId106"/>
        </w:object>
      </w:r>
    </w:p>
    <w:p w14:paraId="4FE31CB7" w14:textId="77777777" w:rsidR="00045D9B" w:rsidRDefault="00C136D8" w:rsidP="00045D9B">
      <w:r>
        <w:rPr>
          <w:noProof/>
        </w:rPr>
        <w:lastRenderedPageBreak/>
        <w:object w:dxaOrig="1440" w:dyaOrig="1440" w14:anchorId="262480C7">
          <v:shape id="_x0000_s1110" type="#_x0000_t75" style="position:absolute;margin-left:-.6pt;margin-top:.05pt;width:70.65pt;height:62.95pt;z-index:251718656;mso-position-horizontal-relative:text;mso-position-vertical-relative:text;mso-width-relative:page;mso-height-relative:page">
            <v:imagedata r:id="rId9" o:title=""/>
          </v:shape>
          <o:OLEObject Type="Embed" ProgID="Visio.Drawing.15" ShapeID="_x0000_s1110" DrawAspect="Content" ObjectID="_1554556139" r:id="rId10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32D2E3D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6D1680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A91B72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54394BD0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7539B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D7E601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AD45E2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1E554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B9B7F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B7FBA5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2C873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4CE1C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3FA9B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1B490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7CE8E8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02A3A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5E99F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44587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CE025A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4BF52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08FD0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A7371E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103F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5DD2F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63DA9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E55D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3DBC0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87B1EB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C5E8F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86125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C9C187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568E2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992E9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1C88B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B63520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C4E338D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4B645FA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16D1726">
          <v:shape id="_x0000_i1073" type="#_x0000_t75" style="width:370.9pt;height:375.9pt" o:ole="">
            <v:imagedata r:id="rId11" o:title=""/>
          </v:shape>
          <o:OLEObject Type="Embed" ProgID="Visio.Drawing.15" ShapeID="_x0000_i1073" DrawAspect="Content" ObjectID="_1554556034" r:id="rId108"/>
        </w:object>
      </w:r>
    </w:p>
    <w:p w14:paraId="7FA74BB4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501027F5" w14:textId="77777777" w:rsidR="00045D9B" w:rsidRDefault="00045D9B" w:rsidP="00045D9B"/>
    <w:p w14:paraId="16D9CDAE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7293713" w14:textId="77777777" w:rsidTr="00146762">
        <w:trPr>
          <w:jc w:val="center"/>
        </w:trPr>
        <w:tc>
          <w:tcPr>
            <w:tcW w:w="3402" w:type="dxa"/>
            <w:vAlign w:val="center"/>
          </w:tcPr>
          <w:p w14:paraId="3CB4405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A15F37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388519" w14:textId="77777777" w:rsidTr="00146762">
        <w:trPr>
          <w:jc w:val="center"/>
        </w:trPr>
        <w:tc>
          <w:tcPr>
            <w:tcW w:w="3402" w:type="dxa"/>
            <w:vAlign w:val="center"/>
          </w:tcPr>
          <w:p w14:paraId="3332CBD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EC3AFB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9D260A" w14:textId="77777777" w:rsidTr="00146762">
        <w:trPr>
          <w:jc w:val="center"/>
        </w:trPr>
        <w:tc>
          <w:tcPr>
            <w:tcW w:w="3402" w:type="dxa"/>
            <w:vAlign w:val="center"/>
          </w:tcPr>
          <w:p w14:paraId="375701D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FEDCB4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B2EDE3" w14:textId="77777777" w:rsidTr="00146762">
        <w:trPr>
          <w:jc w:val="center"/>
        </w:trPr>
        <w:tc>
          <w:tcPr>
            <w:tcW w:w="3402" w:type="dxa"/>
            <w:vAlign w:val="center"/>
          </w:tcPr>
          <w:p w14:paraId="27C8F1A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2EC3B7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B660145" w14:textId="77777777" w:rsidTr="00146762">
        <w:trPr>
          <w:jc w:val="center"/>
        </w:trPr>
        <w:tc>
          <w:tcPr>
            <w:tcW w:w="3402" w:type="dxa"/>
            <w:vAlign w:val="center"/>
          </w:tcPr>
          <w:p w14:paraId="3A5CD39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62D1AB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8385FF" w14:textId="77777777" w:rsidTr="00146762">
        <w:trPr>
          <w:jc w:val="center"/>
        </w:trPr>
        <w:tc>
          <w:tcPr>
            <w:tcW w:w="3402" w:type="dxa"/>
            <w:vAlign w:val="center"/>
          </w:tcPr>
          <w:p w14:paraId="734B8F6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4C94C5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0CA8F53" w14:textId="77777777" w:rsidTr="00146762">
        <w:trPr>
          <w:jc w:val="center"/>
        </w:trPr>
        <w:tc>
          <w:tcPr>
            <w:tcW w:w="3402" w:type="dxa"/>
            <w:vAlign w:val="center"/>
          </w:tcPr>
          <w:p w14:paraId="35B844E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939284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B5E3798" w14:textId="77777777" w:rsidTr="00146762">
        <w:trPr>
          <w:jc w:val="center"/>
        </w:trPr>
        <w:tc>
          <w:tcPr>
            <w:tcW w:w="3402" w:type="dxa"/>
            <w:vAlign w:val="center"/>
          </w:tcPr>
          <w:p w14:paraId="15E915B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9F371B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067012E" w14:textId="77777777" w:rsidTr="00146762">
        <w:trPr>
          <w:jc w:val="center"/>
        </w:trPr>
        <w:tc>
          <w:tcPr>
            <w:tcW w:w="3402" w:type="dxa"/>
            <w:vAlign w:val="center"/>
          </w:tcPr>
          <w:p w14:paraId="6887B24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8D076B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58121B" w14:textId="77777777" w:rsidTr="00146762">
        <w:trPr>
          <w:jc w:val="center"/>
        </w:trPr>
        <w:tc>
          <w:tcPr>
            <w:tcW w:w="3402" w:type="dxa"/>
            <w:vAlign w:val="center"/>
          </w:tcPr>
          <w:p w14:paraId="7AA50C1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8CE9C8A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2BB6395" w14:textId="77777777" w:rsidR="00045D9B" w:rsidRDefault="00045D9B" w:rsidP="00045D9B">
      <w:pPr>
        <w:snapToGrid w:val="0"/>
      </w:pPr>
    </w:p>
    <w:p w14:paraId="49E839CC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51DECCE3" w14:textId="77777777" w:rsidTr="00146762">
        <w:trPr>
          <w:jc w:val="center"/>
        </w:trPr>
        <w:tc>
          <w:tcPr>
            <w:tcW w:w="3402" w:type="dxa"/>
            <w:vAlign w:val="center"/>
          </w:tcPr>
          <w:p w14:paraId="6CFE2BD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DE3A93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07B89A5" w14:textId="77777777" w:rsidTr="00146762">
        <w:trPr>
          <w:jc w:val="center"/>
        </w:trPr>
        <w:tc>
          <w:tcPr>
            <w:tcW w:w="3402" w:type="dxa"/>
            <w:vAlign w:val="center"/>
          </w:tcPr>
          <w:p w14:paraId="6B6705B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A52405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DD1124" w14:textId="77777777" w:rsidTr="00146762">
        <w:trPr>
          <w:jc w:val="center"/>
        </w:trPr>
        <w:tc>
          <w:tcPr>
            <w:tcW w:w="3402" w:type="dxa"/>
            <w:vAlign w:val="center"/>
          </w:tcPr>
          <w:p w14:paraId="4E5C6DA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AE8BE6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B19FCC" w14:textId="77777777" w:rsidTr="00146762">
        <w:trPr>
          <w:jc w:val="center"/>
        </w:trPr>
        <w:tc>
          <w:tcPr>
            <w:tcW w:w="3402" w:type="dxa"/>
            <w:vAlign w:val="center"/>
          </w:tcPr>
          <w:p w14:paraId="04E773D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E549A5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9ED25A5" w14:textId="77777777" w:rsidTr="00146762">
        <w:trPr>
          <w:jc w:val="center"/>
        </w:trPr>
        <w:tc>
          <w:tcPr>
            <w:tcW w:w="3402" w:type="dxa"/>
            <w:vAlign w:val="center"/>
          </w:tcPr>
          <w:p w14:paraId="0F4C24B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72823A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6CE11F0" w14:textId="77777777" w:rsidTr="00146762">
        <w:trPr>
          <w:jc w:val="center"/>
        </w:trPr>
        <w:tc>
          <w:tcPr>
            <w:tcW w:w="3402" w:type="dxa"/>
            <w:vAlign w:val="center"/>
          </w:tcPr>
          <w:p w14:paraId="79CA129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837268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0EDF95B" w14:textId="77777777" w:rsidTr="00146762">
        <w:trPr>
          <w:jc w:val="center"/>
        </w:trPr>
        <w:tc>
          <w:tcPr>
            <w:tcW w:w="3402" w:type="dxa"/>
            <w:vAlign w:val="center"/>
          </w:tcPr>
          <w:p w14:paraId="3A92F88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3564DA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973150" w14:textId="77777777" w:rsidTr="00146762">
        <w:trPr>
          <w:jc w:val="center"/>
        </w:trPr>
        <w:tc>
          <w:tcPr>
            <w:tcW w:w="3402" w:type="dxa"/>
            <w:vAlign w:val="center"/>
          </w:tcPr>
          <w:p w14:paraId="1483CAF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F0D197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1C3E797" w14:textId="77777777" w:rsidTr="00146762">
        <w:trPr>
          <w:jc w:val="center"/>
        </w:trPr>
        <w:tc>
          <w:tcPr>
            <w:tcW w:w="3402" w:type="dxa"/>
            <w:vAlign w:val="center"/>
          </w:tcPr>
          <w:p w14:paraId="474BBBA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F6ADD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634635" w14:textId="77777777" w:rsidTr="00146762">
        <w:trPr>
          <w:jc w:val="center"/>
        </w:trPr>
        <w:tc>
          <w:tcPr>
            <w:tcW w:w="3402" w:type="dxa"/>
            <w:vAlign w:val="center"/>
          </w:tcPr>
          <w:p w14:paraId="5398376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191BF44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E892310" w14:textId="77777777" w:rsidR="00045D9B" w:rsidRDefault="00045D9B" w:rsidP="00045D9B">
      <w:pPr>
        <w:snapToGrid w:val="0"/>
      </w:pPr>
    </w:p>
    <w:p w14:paraId="2E13056A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369D3CCF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2AC37CDD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2899FD75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03CFACF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3299B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406E2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6545E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2C03F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A0A1A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DF6A6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36788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BB41F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8D4898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0246B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609F8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89983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AC1D8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F509E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6C2A3E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A06F4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D9208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7BBAD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16B73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7FEB8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A3E92D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BB9C7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6DD98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348BB4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D932B2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1EA443D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845EBA3" w14:textId="77777777" w:rsidR="00045D9B" w:rsidRDefault="00045D9B" w:rsidP="00045D9B">
      <w:pPr>
        <w:snapToGrid w:val="0"/>
      </w:pPr>
      <w:r>
        <w:br w:type="page"/>
      </w:r>
    </w:p>
    <w:p w14:paraId="6D6D9950" w14:textId="77777777" w:rsidR="00045D9B" w:rsidRDefault="00C136D8" w:rsidP="00045D9B">
      <w:r>
        <w:rPr>
          <w:noProof/>
        </w:rPr>
        <w:lastRenderedPageBreak/>
        <w:object w:dxaOrig="1440" w:dyaOrig="1440" w14:anchorId="311E0A3C">
          <v:shape id="_x0000_s1111" type="#_x0000_t75" style="position:absolute;margin-left:-.6pt;margin-top:.05pt;width:70.65pt;height:62.95pt;z-index:251719680;mso-position-horizontal-relative:text;mso-position-vertical-relative:text;mso-width-relative:page;mso-height-relative:page">
            <v:imagedata r:id="rId9" o:title=""/>
          </v:shape>
          <o:OLEObject Type="Embed" ProgID="Visio.Drawing.15" ShapeID="_x0000_s1111" DrawAspect="Content" ObjectID="_1554556140" r:id="rId10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7E92766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09F8EBF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433F275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23F4E53A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6997D6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96C89F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905C81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0AB38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95B9C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EEBC23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D8D87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F43D9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40D46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85A0D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7896E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8D219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20989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8B5D7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69319F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4EF17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91C72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8D19AC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57C9F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EBA2C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A516E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2B3A8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721BE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C1BDBB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6B84C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D2052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713C5D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C7F62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3C3D9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5175A8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C9A7A5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D551BC7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BF93148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87B7C2E">
          <v:shape id="_x0000_i1074" type="#_x0000_t75" style="width:370.9pt;height:375.9pt" o:ole="">
            <v:imagedata r:id="rId11" o:title=""/>
          </v:shape>
          <o:OLEObject Type="Embed" ProgID="Visio.Drawing.15" ShapeID="_x0000_i1074" DrawAspect="Content" ObjectID="_1554556035" r:id="rId110"/>
        </w:object>
      </w:r>
    </w:p>
    <w:p w14:paraId="31E46622" w14:textId="77777777" w:rsidR="00045D9B" w:rsidRDefault="00C136D8" w:rsidP="00045D9B">
      <w:r>
        <w:rPr>
          <w:noProof/>
        </w:rPr>
        <w:lastRenderedPageBreak/>
        <w:object w:dxaOrig="1440" w:dyaOrig="1440" w14:anchorId="6457EF7D">
          <v:shape id="_x0000_s1112" type="#_x0000_t75" style="position:absolute;margin-left:-.6pt;margin-top:.05pt;width:70.65pt;height:62.95pt;z-index:251720704;mso-position-horizontal-relative:text;mso-position-vertical-relative:text;mso-width-relative:page;mso-height-relative:page">
            <v:imagedata r:id="rId9" o:title=""/>
          </v:shape>
          <o:OLEObject Type="Embed" ProgID="Visio.Drawing.15" ShapeID="_x0000_s1112" DrawAspect="Content" ObjectID="_1554556141" r:id="rId11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FDE3B2D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22EEB1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CFC8DF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6F4B483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B912B7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B3CCF9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7E328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BDEB9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02FBA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AF9569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6549A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C8232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66C6C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7B23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02B85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39951D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E3E29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7758E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C84B7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E4B1A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812DD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EEC8CE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044DE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2D74F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E3A87B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E6791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BF8AB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5E9DEC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76735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34B3F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6FBD77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1376E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C4EE6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8CDFDF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686B4F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8D970EC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1953D69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C8B7524">
          <v:shape id="_x0000_i1075" type="#_x0000_t75" style="width:370.9pt;height:375.9pt" o:ole="">
            <v:imagedata r:id="rId11" o:title=""/>
          </v:shape>
          <o:OLEObject Type="Embed" ProgID="Visio.Drawing.15" ShapeID="_x0000_i1075" DrawAspect="Content" ObjectID="_1554556036" r:id="rId112"/>
        </w:object>
      </w:r>
    </w:p>
    <w:p w14:paraId="256193AD" w14:textId="77777777" w:rsidR="00045D9B" w:rsidRDefault="00C136D8" w:rsidP="00045D9B">
      <w:r>
        <w:rPr>
          <w:noProof/>
        </w:rPr>
        <w:lastRenderedPageBreak/>
        <w:object w:dxaOrig="1440" w:dyaOrig="1440" w14:anchorId="2D199AAE">
          <v:shape id="_x0000_s1113" type="#_x0000_t75" style="position:absolute;margin-left:-.6pt;margin-top:.05pt;width:70.65pt;height:62.95pt;z-index:251721728;mso-position-horizontal-relative:text;mso-position-vertical-relative:text;mso-width-relative:page;mso-height-relative:page">
            <v:imagedata r:id="rId9" o:title=""/>
          </v:shape>
          <o:OLEObject Type="Embed" ProgID="Visio.Drawing.15" ShapeID="_x0000_s1113" DrawAspect="Content" ObjectID="_1554556142" r:id="rId11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35B1C153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B6B25F8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89C77E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619D9594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F525B2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57FC46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FCE8B0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802E8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85A9C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08565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B7BE8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14B24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5D47C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E429F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2A35C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63FDC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97007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F8F1E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703BA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0ADE1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F6A6F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ED5810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AE55E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227B0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97B0A7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C47F3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51B43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88A9B1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4CDCA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B9089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DDE6B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6C70E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3567D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C484A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5E9EB0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9EB3E5F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E22A33C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A4FCC51">
          <v:shape id="_x0000_i1076" type="#_x0000_t75" style="width:370.9pt;height:375.9pt" o:ole="">
            <v:imagedata r:id="rId11" o:title=""/>
          </v:shape>
          <o:OLEObject Type="Embed" ProgID="Visio.Drawing.15" ShapeID="_x0000_i1076" DrawAspect="Content" ObjectID="_1554556037" r:id="rId114"/>
        </w:object>
      </w:r>
    </w:p>
    <w:p w14:paraId="21DD0C17" w14:textId="77777777" w:rsidR="00045D9B" w:rsidRDefault="00C136D8" w:rsidP="00045D9B">
      <w:r>
        <w:rPr>
          <w:noProof/>
        </w:rPr>
        <w:lastRenderedPageBreak/>
        <w:object w:dxaOrig="1440" w:dyaOrig="1440" w14:anchorId="725E27B9">
          <v:shape id="_x0000_s1114" type="#_x0000_t75" style="position:absolute;margin-left:-.6pt;margin-top:.05pt;width:70.65pt;height:62.95pt;z-index:251722752;mso-position-horizontal-relative:text;mso-position-vertical-relative:text;mso-width-relative:page;mso-height-relative:page">
            <v:imagedata r:id="rId9" o:title=""/>
          </v:shape>
          <o:OLEObject Type="Embed" ProgID="Visio.Drawing.15" ShapeID="_x0000_s1114" DrawAspect="Content" ObjectID="_1554556143" r:id="rId11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72435E3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825994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5765193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3C3E40C9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3343C3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5F7532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16FF17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48204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0B4C0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77C6F5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8F756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974D4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E5B91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C9231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532CA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F1D8F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FABC3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1446E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E83A9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1DB15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29D54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ED8D8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1BBFD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9B7BE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7FA63A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5C80B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C2B73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3C5956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CE1F3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904C2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205E0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00B30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E213D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0E2C9D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3C3DF2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C53AB6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0766CF1F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126DE6B">
          <v:shape id="_x0000_i1077" type="#_x0000_t75" style="width:370.9pt;height:375.9pt" o:ole="">
            <v:imagedata r:id="rId11" o:title=""/>
          </v:shape>
          <o:OLEObject Type="Embed" ProgID="Visio.Drawing.15" ShapeID="_x0000_i1077" DrawAspect="Content" ObjectID="_1554556038" r:id="rId116"/>
        </w:object>
      </w:r>
    </w:p>
    <w:p w14:paraId="0E2495B5" w14:textId="77777777" w:rsidR="00045D9B" w:rsidRDefault="00C136D8" w:rsidP="00045D9B">
      <w:r>
        <w:rPr>
          <w:noProof/>
        </w:rPr>
        <w:lastRenderedPageBreak/>
        <w:object w:dxaOrig="1440" w:dyaOrig="1440" w14:anchorId="6B2F6C3C">
          <v:shape id="_x0000_s1115" type="#_x0000_t75" style="position:absolute;margin-left:-.6pt;margin-top:.05pt;width:70.65pt;height:62.95pt;z-index:251723776;mso-position-horizontal-relative:text;mso-position-vertical-relative:text;mso-width-relative:page;mso-height-relative:page">
            <v:imagedata r:id="rId9" o:title=""/>
          </v:shape>
          <o:OLEObject Type="Embed" ProgID="Visio.Drawing.15" ShapeID="_x0000_s1115" DrawAspect="Content" ObjectID="_1554556144" r:id="rId11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97C4942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C8FF222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948D0B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65E7123E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013531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6066E18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FF033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B3CDA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E6816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EFEBF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2A402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ECBBD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F2E1C8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3D5FE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9487E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38804E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0A4E8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743E5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21EAB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3079A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B7681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344A51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3641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7E8F1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B81B25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7E82F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72A07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090D47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A3A2A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A39B7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30760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32B83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D1BC4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080198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22C2DD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3E7D917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D611A08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55830F0">
          <v:shape id="_x0000_i1078" type="#_x0000_t75" style="width:370.9pt;height:375.9pt" o:ole="">
            <v:imagedata r:id="rId11" o:title=""/>
          </v:shape>
          <o:OLEObject Type="Embed" ProgID="Visio.Drawing.15" ShapeID="_x0000_i1078" DrawAspect="Content" ObjectID="_1554556039" r:id="rId118"/>
        </w:object>
      </w:r>
    </w:p>
    <w:p w14:paraId="31305649" w14:textId="77777777" w:rsidR="00045D9B" w:rsidRDefault="00C136D8" w:rsidP="00045D9B">
      <w:r>
        <w:rPr>
          <w:noProof/>
        </w:rPr>
        <w:lastRenderedPageBreak/>
        <w:object w:dxaOrig="1440" w:dyaOrig="1440" w14:anchorId="735A1378">
          <v:shape id="_x0000_s1116" type="#_x0000_t75" style="position:absolute;margin-left:-.6pt;margin-top:.05pt;width:70.65pt;height:62.95pt;z-index:251724800;mso-position-horizontal-relative:text;mso-position-vertical-relative:text;mso-width-relative:page;mso-height-relative:page">
            <v:imagedata r:id="rId9" o:title=""/>
          </v:shape>
          <o:OLEObject Type="Embed" ProgID="Visio.Drawing.15" ShapeID="_x0000_s1116" DrawAspect="Content" ObjectID="_1554556145" r:id="rId11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598BFD7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66AFCE5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174B6E1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E0045A4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004565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71726E5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BE59A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7C816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7D9B5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07109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82939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65EB7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590829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1555E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8CD33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814A78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EF5E0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F73E0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7CE9E5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6BDD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16BFF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39F477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9DAAB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AA843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0E3E81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85620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0E1FB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954AB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24C1CD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FC27F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C194A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5FA26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E6EA9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56EF6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7703AD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78EEE41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F2B40AC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1A9C9D8">
          <v:shape id="_x0000_i1079" type="#_x0000_t75" style="width:370.9pt;height:375.9pt" o:ole="">
            <v:imagedata r:id="rId11" o:title=""/>
          </v:shape>
          <o:OLEObject Type="Embed" ProgID="Visio.Drawing.15" ShapeID="_x0000_i1079" DrawAspect="Content" ObjectID="_1554556040" r:id="rId120"/>
        </w:object>
      </w:r>
    </w:p>
    <w:p w14:paraId="195CE2CC" w14:textId="77777777" w:rsidR="00045D9B" w:rsidRDefault="00C136D8" w:rsidP="00045D9B">
      <w:r>
        <w:rPr>
          <w:noProof/>
        </w:rPr>
        <w:lastRenderedPageBreak/>
        <w:object w:dxaOrig="1440" w:dyaOrig="1440" w14:anchorId="49B148FF">
          <v:shape id="_x0000_s1117" type="#_x0000_t75" style="position:absolute;margin-left:-.6pt;margin-top:.05pt;width:70.65pt;height:62.95pt;z-index:251725824;mso-position-horizontal-relative:text;mso-position-vertical-relative:text;mso-width-relative:page;mso-height-relative:page">
            <v:imagedata r:id="rId9" o:title=""/>
          </v:shape>
          <o:OLEObject Type="Embed" ProgID="Visio.Drawing.15" ShapeID="_x0000_s1117" DrawAspect="Content" ObjectID="_1554556146" r:id="rId12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97DCBEA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B757D8F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55E9B7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28F42573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A049AA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6DAD35C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5C54A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4D7BD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943FB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B2264A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292F9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12826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474BDC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7BC7A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A68CC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DA4A7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A29B8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23517A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7FBD25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66E84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E8F49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A07A67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C1481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F8920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98A342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89B71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41A60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185C0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FE9F9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3C65C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ADB59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904EB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2997B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876E9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51B926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DCD717C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FABBC07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314A3D33">
          <v:shape id="_x0000_i1080" type="#_x0000_t75" style="width:370.9pt;height:375.9pt" o:ole="">
            <v:imagedata r:id="rId11" o:title=""/>
          </v:shape>
          <o:OLEObject Type="Embed" ProgID="Visio.Drawing.15" ShapeID="_x0000_i1080" DrawAspect="Content" ObjectID="_1554556041" r:id="rId122"/>
        </w:object>
      </w:r>
    </w:p>
    <w:p w14:paraId="6A593274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7AF18B24" w14:textId="77777777" w:rsidR="00045D9B" w:rsidRDefault="00045D9B" w:rsidP="00045D9B"/>
    <w:p w14:paraId="1F73DFB6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87EA86C" w14:textId="77777777" w:rsidTr="00146762">
        <w:trPr>
          <w:jc w:val="center"/>
        </w:trPr>
        <w:tc>
          <w:tcPr>
            <w:tcW w:w="3402" w:type="dxa"/>
            <w:vAlign w:val="center"/>
          </w:tcPr>
          <w:p w14:paraId="3B5A17D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A5275D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DE18FAC" w14:textId="77777777" w:rsidTr="00146762">
        <w:trPr>
          <w:jc w:val="center"/>
        </w:trPr>
        <w:tc>
          <w:tcPr>
            <w:tcW w:w="3402" w:type="dxa"/>
            <w:vAlign w:val="center"/>
          </w:tcPr>
          <w:p w14:paraId="4E0FF46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51EE91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BB19E6E" w14:textId="77777777" w:rsidTr="00146762">
        <w:trPr>
          <w:jc w:val="center"/>
        </w:trPr>
        <w:tc>
          <w:tcPr>
            <w:tcW w:w="3402" w:type="dxa"/>
            <w:vAlign w:val="center"/>
          </w:tcPr>
          <w:p w14:paraId="71516B4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B8EADE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E2CBCCE" w14:textId="77777777" w:rsidTr="00146762">
        <w:trPr>
          <w:jc w:val="center"/>
        </w:trPr>
        <w:tc>
          <w:tcPr>
            <w:tcW w:w="3402" w:type="dxa"/>
            <w:vAlign w:val="center"/>
          </w:tcPr>
          <w:p w14:paraId="3817A7F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E92BB6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BA1BBB" w14:textId="77777777" w:rsidTr="00146762">
        <w:trPr>
          <w:jc w:val="center"/>
        </w:trPr>
        <w:tc>
          <w:tcPr>
            <w:tcW w:w="3402" w:type="dxa"/>
            <w:vAlign w:val="center"/>
          </w:tcPr>
          <w:p w14:paraId="755408D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3E52B4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7265826" w14:textId="77777777" w:rsidTr="00146762">
        <w:trPr>
          <w:jc w:val="center"/>
        </w:trPr>
        <w:tc>
          <w:tcPr>
            <w:tcW w:w="3402" w:type="dxa"/>
            <w:vAlign w:val="center"/>
          </w:tcPr>
          <w:p w14:paraId="73C6C61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BA9AB8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027128" w14:textId="77777777" w:rsidTr="00146762">
        <w:trPr>
          <w:jc w:val="center"/>
        </w:trPr>
        <w:tc>
          <w:tcPr>
            <w:tcW w:w="3402" w:type="dxa"/>
            <w:vAlign w:val="center"/>
          </w:tcPr>
          <w:p w14:paraId="0510782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3DF566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85B0413" w14:textId="77777777" w:rsidTr="00146762">
        <w:trPr>
          <w:jc w:val="center"/>
        </w:trPr>
        <w:tc>
          <w:tcPr>
            <w:tcW w:w="3402" w:type="dxa"/>
            <w:vAlign w:val="center"/>
          </w:tcPr>
          <w:p w14:paraId="1ABBC6C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0C673F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C587020" w14:textId="77777777" w:rsidTr="00146762">
        <w:trPr>
          <w:jc w:val="center"/>
        </w:trPr>
        <w:tc>
          <w:tcPr>
            <w:tcW w:w="3402" w:type="dxa"/>
            <w:vAlign w:val="center"/>
          </w:tcPr>
          <w:p w14:paraId="66B81BB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00C8BB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2B6EFA8" w14:textId="77777777" w:rsidTr="00146762">
        <w:trPr>
          <w:jc w:val="center"/>
        </w:trPr>
        <w:tc>
          <w:tcPr>
            <w:tcW w:w="3402" w:type="dxa"/>
            <w:vAlign w:val="center"/>
          </w:tcPr>
          <w:p w14:paraId="27D25F8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CA6B69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F14DA19" w14:textId="77777777" w:rsidR="00045D9B" w:rsidRDefault="00045D9B" w:rsidP="00045D9B">
      <w:pPr>
        <w:snapToGrid w:val="0"/>
      </w:pPr>
    </w:p>
    <w:p w14:paraId="4DFFB14C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B456CDE" w14:textId="77777777" w:rsidTr="00146762">
        <w:trPr>
          <w:jc w:val="center"/>
        </w:trPr>
        <w:tc>
          <w:tcPr>
            <w:tcW w:w="3402" w:type="dxa"/>
            <w:vAlign w:val="center"/>
          </w:tcPr>
          <w:p w14:paraId="65417DA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C7DA59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90E478" w14:textId="77777777" w:rsidTr="00146762">
        <w:trPr>
          <w:jc w:val="center"/>
        </w:trPr>
        <w:tc>
          <w:tcPr>
            <w:tcW w:w="3402" w:type="dxa"/>
            <w:vAlign w:val="center"/>
          </w:tcPr>
          <w:p w14:paraId="516E352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BFABF7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2015F52" w14:textId="77777777" w:rsidTr="00146762">
        <w:trPr>
          <w:jc w:val="center"/>
        </w:trPr>
        <w:tc>
          <w:tcPr>
            <w:tcW w:w="3402" w:type="dxa"/>
            <w:vAlign w:val="center"/>
          </w:tcPr>
          <w:p w14:paraId="2A99A31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31183F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891DDE" w14:textId="77777777" w:rsidTr="00146762">
        <w:trPr>
          <w:jc w:val="center"/>
        </w:trPr>
        <w:tc>
          <w:tcPr>
            <w:tcW w:w="3402" w:type="dxa"/>
            <w:vAlign w:val="center"/>
          </w:tcPr>
          <w:p w14:paraId="79B2A18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4EBC8F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8010E91" w14:textId="77777777" w:rsidTr="00146762">
        <w:trPr>
          <w:jc w:val="center"/>
        </w:trPr>
        <w:tc>
          <w:tcPr>
            <w:tcW w:w="3402" w:type="dxa"/>
            <w:vAlign w:val="center"/>
          </w:tcPr>
          <w:p w14:paraId="4B4BB6B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2ACBDF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BB48C79" w14:textId="77777777" w:rsidTr="00146762">
        <w:trPr>
          <w:jc w:val="center"/>
        </w:trPr>
        <w:tc>
          <w:tcPr>
            <w:tcW w:w="3402" w:type="dxa"/>
            <w:vAlign w:val="center"/>
          </w:tcPr>
          <w:p w14:paraId="4B9895F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7BEBF1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32F24D7" w14:textId="77777777" w:rsidTr="00146762">
        <w:trPr>
          <w:jc w:val="center"/>
        </w:trPr>
        <w:tc>
          <w:tcPr>
            <w:tcW w:w="3402" w:type="dxa"/>
            <w:vAlign w:val="center"/>
          </w:tcPr>
          <w:p w14:paraId="487DD89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EEC1D5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636CD5" w14:textId="77777777" w:rsidTr="00146762">
        <w:trPr>
          <w:jc w:val="center"/>
        </w:trPr>
        <w:tc>
          <w:tcPr>
            <w:tcW w:w="3402" w:type="dxa"/>
            <w:vAlign w:val="center"/>
          </w:tcPr>
          <w:p w14:paraId="22A544D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94DD14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2D7B92" w14:textId="77777777" w:rsidTr="00146762">
        <w:trPr>
          <w:jc w:val="center"/>
        </w:trPr>
        <w:tc>
          <w:tcPr>
            <w:tcW w:w="3402" w:type="dxa"/>
            <w:vAlign w:val="center"/>
          </w:tcPr>
          <w:p w14:paraId="76531CD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D87434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625404A" w14:textId="77777777" w:rsidTr="00146762">
        <w:trPr>
          <w:jc w:val="center"/>
        </w:trPr>
        <w:tc>
          <w:tcPr>
            <w:tcW w:w="3402" w:type="dxa"/>
            <w:vAlign w:val="center"/>
          </w:tcPr>
          <w:p w14:paraId="60EA7C7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EB58E6A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E20312C" w14:textId="77777777" w:rsidR="00045D9B" w:rsidRDefault="00045D9B" w:rsidP="00045D9B">
      <w:pPr>
        <w:snapToGrid w:val="0"/>
      </w:pPr>
    </w:p>
    <w:p w14:paraId="440B3A1A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F9B9119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7DC0DE78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6B23986D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665A5B6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1A3D8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B74EE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AF924D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71E2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0DFEE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5D976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07DB3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70EDB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40F012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85FAD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F4312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52176D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EAC40C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3D3B8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44DBB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D91D4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44FA5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8FEE7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AE860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578B8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C9AEF4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BB345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D334B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8CA42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EDB697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269C3E3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048200A1" w14:textId="77777777" w:rsidR="00045D9B" w:rsidRDefault="00045D9B" w:rsidP="00045D9B">
      <w:pPr>
        <w:snapToGrid w:val="0"/>
      </w:pPr>
      <w:r>
        <w:br w:type="page"/>
      </w:r>
    </w:p>
    <w:p w14:paraId="0A5EC428" w14:textId="77777777" w:rsidR="00045D9B" w:rsidRDefault="00C136D8" w:rsidP="00045D9B">
      <w:r>
        <w:rPr>
          <w:noProof/>
        </w:rPr>
        <w:lastRenderedPageBreak/>
        <w:object w:dxaOrig="1440" w:dyaOrig="1440" w14:anchorId="081A89D9">
          <v:shape id="_x0000_s1118" type="#_x0000_t75" style="position:absolute;margin-left:-.6pt;margin-top:.05pt;width:70.65pt;height:62.95pt;z-index:251726848;mso-position-horizontal-relative:text;mso-position-vertical-relative:text;mso-width-relative:page;mso-height-relative:page">
            <v:imagedata r:id="rId9" o:title=""/>
          </v:shape>
          <o:OLEObject Type="Embed" ProgID="Visio.Drawing.15" ShapeID="_x0000_s1118" DrawAspect="Content" ObjectID="_1554556147" r:id="rId12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304F3CCB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097F7B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1060DE1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31FAB42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ADBF93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3F5433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B6FC47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F9D18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E7031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2203B6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D185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F0635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3290D3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93B1B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1678E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F0D737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EC9B8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1815E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ABACF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149F8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3920C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82B0E3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165EE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44D84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CCDF1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CE153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10139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7F116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98A2E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AEF87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8B9F81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CB4EE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9F778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3B5B23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16FA07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26ABBDC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C83239A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7D2705C5">
          <v:shape id="_x0000_i1081" type="#_x0000_t75" style="width:370.9pt;height:375.9pt" o:ole="">
            <v:imagedata r:id="rId11" o:title=""/>
          </v:shape>
          <o:OLEObject Type="Embed" ProgID="Visio.Drawing.15" ShapeID="_x0000_i1081" DrawAspect="Content" ObjectID="_1554556042" r:id="rId124"/>
        </w:object>
      </w:r>
    </w:p>
    <w:p w14:paraId="6DF99E30" w14:textId="77777777" w:rsidR="00045D9B" w:rsidRDefault="00C136D8" w:rsidP="00045D9B">
      <w:r>
        <w:rPr>
          <w:noProof/>
        </w:rPr>
        <w:lastRenderedPageBreak/>
        <w:object w:dxaOrig="1440" w:dyaOrig="1440" w14:anchorId="5D1562C1">
          <v:shape id="_x0000_s1119" type="#_x0000_t75" style="position:absolute;margin-left:-.6pt;margin-top:.05pt;width:70.65pt;height:62.95pt;z-index:251727872;mso-position-horizontal-relative:text;mso-position-vertical-relative:text;mso-width-relative:page;mso-height-relative:page">
            <v:imagedata r:id="rId9" o:title=""/>
          </v:shape>
          <o:OLEObject Type="Embed" ProgID="Visio.Drawing.15" ShapeID="_x0000_s1119" DrawAspect="Content" ObjectID="_1554556148" r:id="rId12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03FA96D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C369013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441ED75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2230E4CE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553814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F927F7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A9BB8A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C66DE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722FA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770A66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075FC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F2BE0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6AE360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AC762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3D09D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78AB03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5B464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A380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0760E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967D3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4E044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F49C0E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1D457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FF1EB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B5CE66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7910E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8ABC0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A747EA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01148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7C6D2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161E5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2AE44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84EA1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759E2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B96FE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AB10765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F415706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87A80A0">
          <v:shape id="_x0000_i1082" type="#_x0000_t75" style="width:370.9pt;height:375.9pt" o:ole="">
            <v:imagedata r:id="rId11" o:title=""/>
          </v:shape>
          <o:OLEObject Type="Embed" ProgID="Visio.Drawing.15" ShapeID="_x0000_i1082" DrawAspect="Content" ObjectID="_1554556043" r:id="rId126"/>
        </w:object>
      </w:r>
    </w:p>
    <w:p w14:paraId="48B449A3" w14:textId="77777777" w:rsidR="00045D9B" w:rsidRDefault="00C136D8" w:rsidP="00045D9B">
      <w:r>
        <w:rPr>
          <w:noProof/>
        </w:rPr>
        <w:lastRenderedPageBreak/>
        <w:object w:dxaOrig="1440" w:dyaOrig="1440" w14:anchorId="2EA52CEE">
          <v:shape id="_x0000_s1120" type="#_x0000_t75" style="position:absolute;margin-left:-.6pt;margin-top:.05pt;width:70.65pt;height:62.95pt;z-index:251728896;mso-position-horizontal-relative:text;mso-position-vertical-relative:text;mso-width-relative:page;mso-height-relative:page">
            <v:imagedata r:id="rId9" o:title=""/>
          </v:shape>
          <o:OLEObject Type="Embed" ProgID="Visio.Drawing.15" ShapeID="_x0000_s1120" DrawAspect="Content" ObjectID="_1554556149" r:id="rId12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CC53BA7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779BE7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48DBE2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0A31B7C6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58E732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4E5426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5A0473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63E38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1D49A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0FE22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D7F85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602FA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26EA97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646BA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83C6C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2C3C7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6767B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0371A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DEEA4D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191D9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90FAB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C9CD08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373AE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DB857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1B349F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F85C8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0180B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5E1A9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28602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FD2AC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D9005D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2FAD1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10EE3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EB15F6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93D73D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5927579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75A6A279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1B95FC9">
          <v:shape id="_x0000_i1083" type="#_x0000_t75" style="width:370.9pt;height:375.9pt" o:ole="">
            <v:imagedata r:id="rId11" o:title=""/>
          </v:shape>
          <o:OLEObject Type="Embed" ProgID="Visio.Drawing.15" ShapeID="_x0000_i1083" DrawAspect="Content" ObjectID="_1554556044" r:id="rId128"/>
        </w:object>
      </w:r>
    </w:p>
    <w:p w14:paraId="14B4000F" w14:textId="77777777" w:rsidR="00045D9B" w:rsidRDefault="00C136D8" w:rsidP="00045D9B">
      <w:r>
        <w:rPr>
          <w:noProof/>
        </w:rPr>
        <w:lastRenderedPageBreak/>
        <w:object w:dxaOrig="1440" w:dyaOrig="1440" w14:anchorId="0F9C53C6">
          <v:shape id="_x0000_s1121" type="#_x0000_t75" style="position:absolute;margin-left:-.6pt;margin-top:.05pt;width:70.65pt;height:62.95pt;z-index:251729920;mso-position-horizontal-relative:text;mso-position-vertical-relative:text;mso-width-relative:page;mso-height-relative:page">
            <v:imagedata r:id="rId9" o:title=""/>
          </v:shape>
          <o:OLEObject Type="Embed" ProgID="Visio.Drawing.15" ShapeID="_x0000_s1121" DrawAspect="Content" ObjectID="_1554556150" r:id="rId12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3642E4D6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872FBE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E37304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64324330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F51BA9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D6EF17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E3E3B3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4863E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2E4C9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F96D4A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72837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299DC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2A1A7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69D4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0D029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3AE04B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4775D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80B50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CD0D70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F8CB3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98967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51D43E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D6F1A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025FA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6D0C6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C3609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5C7E7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C06E8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827FF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744D2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69F4F0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5D85C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E17DA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5359EC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8A6CE8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24ED45C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519B5A0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7B469DC8">
          <v:shape id="_x0000_i1084" type="#_x0000_t75" style="width:370.9pt;height:375.9pt" o:ole="">
            <v:imagedata r:id="rId11" o:title=""/>
          </v:shape>
          <o:OLEObject Type="Embed" ProgID="Visio.Drawing.15" ShapeID="_x0000_i1084" DrawAspect="Content" ObjectID="_1554556045" r:id="rId130"/>
        </w:object>
      </w:r>
    </w:p>
    <w:p w14:paraId="265999D6" w14:textId="77777777" w:rsidR="00045D9B" w:rsidRDefault="00C136D8" w:rsidP="00045D9B">
      <w:r>
        <w:rPr>
          <w:noProof/>
        </w:rPr>
        <w:lastRenderedPageBreak/>
        <w:object w:dxaOrig="1440" w:dyaOrig="1440" w14:anchorId="5F1FED1A">
          <v:shape id="_x0000_s1122" type="#_x0000_t75" style="position:absolute;margin-left:-.6pt;margin-top:.05pt;width:70.65pt;height:62.95pt;z-index:251730944;mso-position-horizontal-relative:text;mso-position-vertical-relative:text;mso-width-relative:page;mso-height-relative:page">
            <v:imagedata r:id="rId9" o:title=""/>
          </v:shape>
          <o:OLEObject Type="Embed" ProgID="Visio.Drawing.15" ShapeID="_x0000_s1122" DrawAspect="Content" ObjectID="_1554556151" r:id="rId13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443799B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66F70FF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C4EC0B4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2C330E7C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B9CFC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0893E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00309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BF668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CDAA0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3DA214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54381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F7B4A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00E2E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3BFDA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7FE85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FD219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0E034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A0843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732919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FFC35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F53D0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275141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07AD6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947C6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520E58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08FC72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D85AD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C9F458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136C6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33646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77A009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3AB61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6861B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926AF4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E75DA3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A41CB7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C20037A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6D7EA91">
          <v:shape id="_x0000_i1085" type="#_x0000_t75" style="width:370.9pt;height:375.9pt" o:ole="">
            <v:imagedata r:id="rId11" o:title=""/>
          </v:shape>
          <o:OLEObject Type="Embed" ProgID="Visio.Drawing.15" ShapeID="_x0000_i1085" DrawAspect="Content" ObjectID="_1554556046" r:id="rId132"/>
        </w:object>
      </w:r>
    </w:p>
    <w:p w14:paraId="63322560" w14:textId="77777777" w:rsidR="00045D9B" w:rsidRDefault="00C136D8" w:rsidP="00045D9B">
      <w:r>
        <w:rPr>
          <w:noProof/>
        </w:rPr>
        <w:lastRenderedPageBreak/>
        <w:object w:dxaOrig="1440" w:dyaOrig="1440" w14:anchorId="044E9AA4">
          <v:shape id="_x0000_s1123" type="#_x0000_t75" style="position:absolute;margin-left:-.6pt;margin-top:.05pt;width:70.65pt;height:62.95pt;z-index:251731968;mso-position-horizontal-relative:text;mso-position-vertical-relative:text;mso-width-relative:page;mso-height-relative:page">
            <v:imagedata r:id="rId9" o:title=""/>
          </v:shape>
          <o:OLEObject Type="Embed" ProgID="Visio.Drawing.15" ShapeID="_x0000_s1123" DrawAspect="Content" ObjectID="_1554556152" r:id="rId13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4E8ABDF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5D0CDB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6707FEF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B12C47A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D165EC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E3DFCA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96CB82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08311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4F549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7C764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E2DE0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6CB58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59C364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D235C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6688D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C7C63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DB5F5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E6729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7B7C57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00C8D1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8C918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FD19EC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1FC69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117C1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9A9EB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C3E7E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A4F6B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76286D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C83F4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2F79D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FD8185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DC06D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8FEBE5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7C274E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029D50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FDE8C8A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A0BBBE6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68F3083">
          <v:shape id="_x0000_i1086" type="#_x0000_t75" style="width:370.9pt;height:375.9pt" o:ole="">
            <v:imagedata r:id="rId11" o:title=""/>
          </v:shape>
          <o:OLEObject Type="Embed" ProgID="Visio.Drawing.15" ShapeID="_x0000_i1086" DrawAspect="Content" ObjectID="_1554556047" r:id="rId134"/>
        </w:object>
      </w:r>
    </w:p>
    <w:p w14:paraId="5F345BAB" w14:textId="77777777" w:rsidR="00045D9B" w:rsidRDefault="00C136D8" w:rsidP="00045D9B">
      <w:r>
        <w:rPr>
          <w:noProof/>
        </w:rPr>
        <w:lastRenderedPageBreak/>
        <w:object w:dxaOrig="1440" w:dyaOrig="1440" w14:anchorId="4E44EE80">
          <v:shape id="_x0000_s1124" type="#_x0000_t75" style="position:absolute;margin-left:-.6pt;margin-top:.05pt;width:70.65pt;height:62.95pt;z-index:251732992;mso-position-horizontal-relative:text;mso-position-vertical-relative:text;mso-width-relative:page;mso-height-relative:page">
            <v:imagedata r:id="rId9" o:title=""/>
          </v:shape>
          <o:OLEObject Type="Embed" ProgID="Visio.Drawing.15" ShapeID="_x0000_s1124" DrawAspect="Content" ObjectID="_1554556153" r:id="rId13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4426F75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6AD854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9DF3D5F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FCC546D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3BA9E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95C2A3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DF67E2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CFA84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7754A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59BFCA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536E8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C3CCF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57889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39288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D3A46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1E19D9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220F6E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ABFBA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6BEFBF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68847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AEFA2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596F6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D3FD4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A7830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19F73F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141C3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8C04C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0667A4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2FF3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9258D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F6E8A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6EF28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5A157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64EB8C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E470CE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6C6DE65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513C6AB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57E8755">
          <v:shape id="_x0000_i1087" type="#_x0000_t75" style="width:370.9pt;height:375.9pt" o:ole="">
            <v:imagedata r:id="rId11" o:title=""/>
          </v:shape>
          <o:OLEObject Type="Embed" ProgID="Visio.Drawing.15" ShapeID="_x0000_i1087" DrawAspect="Content" ObjectID="_1554556048" r:id="rId136"/>
        </w:object>
      </w:r>
    </w:p>
    <w:p w14:paraId="22B96B42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3E549459" w14:textId="77777777" w:rsidR="00045D9B" w:rsidRDefault="00045D9B" w:rsidP="00045D9B"/>
    <w:p w14:paraId="4DCBFE36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3C215BA1" w14:textId="77777777" w:rsidTr="00146762">
        <w:trPr>
          <w:jc w:val="center"/>
        </w:trPr>
        <w:tc>
          <w:tcPr>
            <w:tcW w:w="3402" w:type="dxa"/>
            <w:vAlign w:val="center"/>
          </w:tcPr>
          <w:p w14:paraId="25E43C5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FEB2CC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2DA353D" w14:textId="77777777" w:rsidTr="00146762">
        <w:trPr>
          <w:jc w:val="center"/>
        </w:trPr>
        <w:tc>
          <w:tcPr>
            <w:tcW w:w="3402" w:type="dxa"/>
            <w:vAlign w:val="center"/>
          </w:tcPr>
          <w:p w14:paraId="66C5161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1EC573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39FB5DD" w14:textId="77777777" w:rsidTr="00146762">
        <w:trPr>
          <w:jc w:val="center"/>
        </w:trPr>
        <w:tc>
          <w:tcPr>
            <w:tcW w:w="3402" w:type="dxa"/>
            <w:vAlign w:val="center"/>
          </w:tcPr>
          <w:p w14:paraId="18394CB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940BD0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BBFBC0" w14:textId="77777777" w:rsidTr="00146762">
        <w:trPr>
          <w:jc w:val="center"/>
        </w:trPr>
        <w:tc>
          <w:tcPr>
            <w:tcW w:w="3402" w:type="dxa"/>
            <w:vAlign w:val="center"/>
          </w:tcPr>
          <w:p w14:paraId="5110CBB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C63B24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F3C7FCC" w14:textId="77777777" w:rsidTr="00146762">
        <w:trPr>
          <w:jc w:val="center"/>
        </w:trPr>
        <w:tc>
          <w:tcPr>
            <w:tcW w:w="3402" w:type="dxa"/>
            <w:vAlign w:val="center"/>
          </w:tcPr>
          <w:p w14:paraId="31B5F56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C94458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6F07C56" w14:textId="77777777" w:rsidTr="00146762">
        <w:trPr>
          <w:jc w:val="center"/>
        </w:trPr>
        <w:tc>
          <w:tcPr>
            <w:tcW w:w="3402" w:type="dxa"/>
            <w:vAlign w:val="center"/>
          </w:tcPr>
          <w:p w14:paraId="5EFF859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BB4821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F2914D0" w14:textId="77777777" w:rsidTr="00146762">
        <w:trPr>
          <w:jc w:val="center"/>
        </w:trPr>
        <w:tc>
          <w:tcPr>
            <w:tcW w:w="3402" w:type="dxa"/>
            <w:vAlign w:val="center"/>
          </w:tcPr>
          <w:p w14:paraId="72DEB4F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4D29EF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1DDEAC" w14:textId="77777777" w:rsidTr="00146762">
        <w:trPr>
          <w:jc w:val="center"/>
        </w:trPr>
        <w:tc>
          <w:tcPr>
            <w:tcW w:w="3402" w:type="dxa"/>
            <w:vAlign w:val="center"/>
          </w:tcPr>
          <w:p w14:paraId="66105A6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C6948E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488FDD" w14:textId="77777777" w:rsidTr="00146762">
        <w:trPr>
          <w:jc w:val="center"/>
        </w:trPr>
        <w:tc>
          <w:tcPr>
            <w:tcW w:w="3402" w:type="dxa"/>
            <w:vAlign w:val="center"/>
          </w:tcPr>
          <w:p w14:paraId="2AF4146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0C045F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8CC5E0B" w14:textId="77777777" w:rsidTr="00146762">
        <w:trPr>
          <w:jc w:val="center"/>
        </w:trPr>
        <w:tc>
          <w:tcPr>
            <w:tcW w:w="3402" w:type="dxa"/>
            <w:vAlign w:val="center"/>
          </w:tcPr>
          <w:p w14:paraId="49C3CC4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77FB193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340BFC2" w14:textId="77777777" w:rsidR="00045D9B" w:rsidRDefault="00045D9B" w:rsidP="00045D9B">
      <w:pPr>
        <w:snapToGrid w:val="0"/>
      </w:pPr>
    </w:p>
    <w:p w14:paraId="760967BD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9443249" w14:textId="77777777" w:rsidTr="00146762">
        <w:trPr>
          <w:jc w:val="center"/>
        </w:trPr>
        <w:tc>
          <w:tcPr>
            <w:tcW w:w="3402" w:type="dxa"/>
            <w:vAlign w:val="center"/>
          </w:tcPr>
          <w:p w14:paraId="61DDBDF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2CC78D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AF4982" w14:textId="77777777" w:rsidTr="00146762">
        <w:trPr>
          <w:jc w:val="center"/>
        </w:trPr>
        <w:tc>
          <w:tcPr>
            <w:tcW w:w="3402" w:type="dxa"/>
            <w:vAlign w:val="center"/>
          </w:tcPr>
          <w:p w14:paraId="5849E91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681127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FE38A35" w14:textId="77777777" w:rsidTr="00146762">
        <w:trPr>
          <w:jc w:val="center"/>
        </w:trPr>
        <w:tc>
          <w:tcPr>
            <w:tcW w:w="3402" w:type="dxa"/>
            <w:vAlign w:val="center"/>
          </w:tcPr>
          <w:p w14:paraId="1FA3E2F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D47A07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C4B4C7B" w14:textId="77777777" w:rsidTr="00146762">
        <w:trPr>
          <w:jc w:val="center"/>
        </w:trPr>
        <w:tc>
          <w:tcPr>
            <w:tcW w:w="3402" w:type="dxa"/>
            <w:vAlign w:val="center"/>
          </w:tcPr>
          <w:p w14:paraId="073A0E1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93A4A9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CCDEA6D" w14:textId="77777777" w:rsidTr="00146762">
        <w:trPr>
          <w:jc w:val="center"/>
        </w:trPr>
        <w:tc>
          <w:tcPr>
            <w:tcW w:w="3402" w:type="dxa"/>
            <w:vAlign w:val="center"/>
          </w:tcPr>
          <w:p w14:paraId="5FC1E02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BC201D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997C47C" w14:textId="77777777" w:rsidTr="00146762">
        <w:trPr>
          <w:jc w:val="center"/>
        </w:trPr>
        <w:tc>
          <w:tcPr>
            <w:tcW w:w="3402" w:type="dxa"/>
            <w:vAlign w:val="center"/>
          </w:tcPr>
          <w:p w14:paraId="12A7367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3E0FEB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567C6C" w14:textId="77777777" w:rsidTr="00146762">
        <w:trPr>
          <w:jc w:val="center"/>
        </w:trPr>
        <w:tc>
          <w:tcPr>
            <w:tcW w:w="3402" w:type="dxa"/>
            <w:vAlign w:val="center"/>
          </w:tcPr>
          <w:p w14:paraId="2E59B06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1D018D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B278064" w14:textId="77777777" w:rsidTr="00146762">
        <w:trPr>
          <w:jc w:val="center"/>
        </w:trPr>
        <w:tc>
          <w:tcPr>
            <w:tcW w:w="3402" w:type="dxa"/>
            <w:vAlign w:val="center"/>
          </w:tcPr>
          <w:p w14:paraId="7BF0268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7030D7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862A0FF" w14:textId="77777777" w:rsidTr="00146762">
        <w:trPr>
          <w:jc w:val="center"/>
        </w:trPr>
        <w:tc>
          <w:tcPr>
            <w:tcW w:w="3402" w:type="dxa"/>
            <w:vAlign w:val="center"/>
          </w:tcPr>
          <w:p w14:paraId="15755C1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25A971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A0FD45E" w14:textId="77777777" w:rsidTr="00146762">
        <w:trPr>
          <w:jc w:val="center"/>
        </w:trPr>
        <w:tc>
          <w:tcPr>
            <w:tcW w:w="3402" w:type="dxa"/>
            <w:vAlign w:val="center"/>
          </w:tcPr>
          <w:p w14:paraId="7AC7427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94D6B07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0C52F869" w14:textId="77777777" w:rsidR="00045D9B" w:rsidRDefault="00045D9B" w:rsidP="00045D9B">
      <w:pPr>
        <w:snapToGrid w:val="0"/>
      </w:pPr>
    </w:p>
    <w:p w14:paraId="66109AF3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D69EE05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26154F12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1A872382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46261E9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DD0DB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63B51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C2804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71A49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C4E64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4280C5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BF881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D3EC9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FA5A8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6F056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2F346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DEE85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6F408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0BA5A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833F0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84FDF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0F6AD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8546E3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14F5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14B44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9957B3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161CA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574F9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90871F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6A5F17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72DF479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407F5EE" w14:textId="77777777" w:rsidR="00045D9B" w:rsidRDefault="00045D9B" w:rsidP="00045D9B">
      <w:pPr>
        <w:snapToGrid w:val="0"/>
      </w:pPr>
      <w:r>
        <w:br w:type="page"/>
      </w:r>
    </w:p>
    <w:p w14:paraId="30727AF6" w14:textId="77777777" w:rsidR="00045D9B" w:rsidRDefault="00C136D8" w:rsidP="00045D9B">
      <w:r>
        <w:rPr>
          <w:noProof/>
        </w:rPr>
        <w:lastRenderedPageBreak/>
        <w:object w:dxaOrig="1440" w:dyaOrig="1440" w14:anchorId="221A91C3">
          <v:shape id="_x0000_s1125" type="#_x0000_t75" style="position:absolute;margin-left:-.6pt;margin-top:.05pt;width:70.65pt;height:62.95pt;z-index:251734016;mso-position-horizontal-relative:text;mso-position-vertical-relative:text;mso-width-relative:page;mso-height-relative:page">
            <v:imagedata r:id="rId9" o:title=""/>
          </v:shape>
          <o:OLEObject Type="Embed" ProgID="Visio.Drawing.15" ShapeID="_x0000_s1125" DrawAspect="Content" ObjectID="_1554556154" r:id="rId13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3E1C21F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2E3FE7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FA6FA6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3B1BB1B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6E104C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7181980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BC1AA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63B2C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CE706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83798F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56773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27716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FEFD43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F466A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1287C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9DEE0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ACB2D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55EE2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7116B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C0CA7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25491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5A06CD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809EE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5BED0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C87FBE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7BA13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E558A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3696AB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D7ADF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3925B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EACE5A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2F20D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0C448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A6810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9F2000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3F791F1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DB09F0B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70569D0F">
          <v:shape id="_x0000_i1088" type="#_x0000_t75" style="width:370.9pt;height:375.9pt" o:ole="">
            <v:imagedata r:id="rId11" o:title=""/>
          </v:shape>
          <o:OLEObject Type="Embed" ProgID="Visio.Drawing.15" ShapeID="_x0000_i1088" DrawAspect="Content" ObjectID="_1554556049" r:id="rId138"/>
        </w:object>
      </w:r>
    </w:p>
    <w:p w14:paraId="0BD23700" w14:textId="77777777" w:rsidR="00045D9B" w:rsidRDefault="00C136D8" w:rsidP="00045D9B">
      <w:r>
        <w:rPr>
          <w:noProof/>
        </w:rPr>
        <w:lastRenderedPageBreak/>
        <w:object w:dxaOrig="1440" w:dyaOrig="1440" w14:anchorId="45D443A2">
          <v:shape id="_x0000_s1126" type="#_x0000_t75" style="position:absolute;margin-left:-.6pt;margin-top:.05pt;width:70.65pt;height:62.95pt;z-index:251735040;mso-position-horizontal-relative:text;mso-position-vertical-relative:text;mso-width-relative:page;mso-height-relative:page">
            <v:imagedata r:id="rId9" o:title=""/>
          </v:shape>
          <o:OLEObject Type="Embed" ProgID="Visio.Drawing.15" ShapeID="_x0000_s1126" DrawAspect="Content" ObjectID="_1554556155" r:id="rId13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AC839BE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A94B1D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577AA2C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740BB69C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1E5C0D1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C6FB1F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6258B4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69630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07D93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B49F38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5DA2D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3C45A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0147D7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119C8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ADB56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DDF51E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1E2AA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571C2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32467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55763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A5D6E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88A957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C6284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0539E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4E901F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95454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8ECA0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3D7B6E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FCA2D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FFEA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2328C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9105D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9A43A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3CAE0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3E0277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95703E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4EDDDFF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7B336900">
          <v:shape id="_x0000_i1089" type="#_x0000_t75" style="width:370.9pt;height:375.9pt" o:ole="">
            <v:imagedata r:id="rId11" o:title=""/>
          </v:shape>
          <o:OLEObject Type="Embed" ProgID="Visio.Drawing.15" ShapeID="_x0000_i1089" DrawAspect="Content" ObjectID="_1554556050" r:id="rId140"/>
        </w:object>
      </w:r>
    </w:p>
    <w:p w14:paraId="446A5F18" w14:textId="77777777" w:rsidR="00045D9B" w:rsidRDefault="00C136D8" w:rsidP="00045D9B">
      <w:r>
        <w:rPr>
          <w:noProof/>
        </w:rPr>
        <w:lastRenderedPageBreak/>
        <w:object w:dxaOrig="1440" w:dyaOrig="1440" w14:anchorId="7E502C51">
          <v:shape id="_x0000_s1127" type="#_x0000_t75" style="position:absolute;margin-left:-.6pt;margin-top:.05pt;width:70.65pt;height:62.95pt;z-index:251736064;mso-position-horizontal-relative:text;mso-position-vertical-relative:text;mso-width-relative:page;mso-height-relative:page">
            <v:imagedata r:id="rId9" o:title=""/>
          </v:shape>
          <o:OLEObject Type="Embed" ProgID="Visio.Drawing.15" ShapeID="_x0000_s1127" DrawAspect="Content" ObjectID="_1554556156" r:id="rId14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3111CA31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FCF054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40AE577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065F30BF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128689F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E67FCE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A4F5CE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DDD3A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0D4CF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7432A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ABDF5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A3C2C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0ADC2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C7C26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7AAB4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25F7B1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AB9D1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B5E00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13356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026E2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47F87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A6B327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F4CA9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0E088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81AABE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7CA57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E4F86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0FABBD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40F1D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8A9EC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171C18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052F1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ECC5E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13C96E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41A4D3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011AD93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C762D2E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4C1216D">
          <v:shape id="_x0000_i1090" type="#_x0000_t75" style="width:370.9pt;height:375.9pt" o:ole="">
            <v:imagedata r:id="rId11" o:title=""/>
          </v:shape>
          <o:OLEObject Type="Embed" ProgID="Visio.Drawing.15" ShapeID="_x0000_i1090" DrawAspect="Content" ObjectID="_1554556051" r:id="rId142"/>
        </w:object>
      </w:r>
    </w:p>
    <w:p w14:paraId="6CB02D20" w14:textId="77777777" w:rsidR="00045D9B" w:rsidRDefault="00C136D8" w:rsidP="00045D9B">
      <w:r>
        <w:rPr>
          <w:noProof/>
        </w:rPr>
        <w:lastRenderedPageBreak/>
        <w:object w:dxaOrig="1440" w:dyaOrig="1440" w14:anchorId="602C3221">
          <v:shape id="_x0000_s1128" type="#_x0000_t75" style="position:absolute;margin-left:-.6pt;margin-top:.05pt;width:70.65pt;height:62.95pt;z-index:251737088;mso-position-horizontal-relative:text;mso-position-vertical-relative:text;mso-width-relative:page;mso-height-relative:page">
            <v:imagedata r:id="rId9" o:title=""/>
          </v:shape>
          <o:OLEObject Type="Embed" ProgID="Visio.Drawing.15" ShapeID="_x0000_s1128" DrawAspect="Content" ObjectID="_1554556157" r:id="rId14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31AD37E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DC028A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FE4443F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7902C03C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73061D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627340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4FAF1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95AEA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59925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D75B00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FD6BC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1BE03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2BD9AD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EE63F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7DE4C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D79FC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EA75C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B4882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2A52E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1A43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95CEC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E4F68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BC358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5D3C7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2DB500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D2382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C07F2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AFD789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9A6B0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0975E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9EA214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07DF8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16C0A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B77AB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60CAE9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F9296FF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AEAD223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A8C0C88">
          <v:shape id="_x0000_i1091" type="#_x0000_t75" style="width:370.9pt;height:375.9pt" o:ole="">
            <v:imagedata r:id="rId11" o:title=""/>
          </v:shape>
          <o:OLEObject Type="Embed" ProgID="Visio.Drawing.15" ShapeID="_x0000_i1091" DrawAspect="Content" ObjectID="_1554556052" r:id="rId144"/>
        </w:object>
      </w:r>
    </w:p>
    <w:p w14:paraId="3D8C49AE" w14:textId="77777777" w:rsidR="00045D9B" w:rsidRDefault="00C136D8" w:rsidP="00045D9B">
      <w:r>
        <w:rPr>
          <w:noProof/>
        </w:rPr>
        <w:lastRenderedPageBreak/>
        <w:object w:dxaOrig="1440" w:dyaOrig="1440" w14:anchorId="09C99081">
          <v:shape id="_x0000_s1129" type="#_x0000_t75" style="position:absolute;margin-left:-.6pt;margin-top:.05pt;width:70.65pt;height:62.95pt;z-index:251738112;mso-position-horizontal-relative:text;mso-position-vertical-relative:text;mso-width-relative:page;mso-height-relative:page">
            <v:imagedata r:id="rId9" o:title=""/>
          </v:shape>
          <o:OLEObject Type="Embed" ProgID="Visio.Drawing.15" ShapeID="_x0000_s1129" DrawAspect="Content" ObjectID="_1554556158" r:id="rId14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52FC150E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9F35E32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87170A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7B78D4D4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BC0981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698B58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9BB962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89D29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608AD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3BDCE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7D133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56064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E1A4B2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97A26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3F151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827247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C32CE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9E8A2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5F696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AF578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BCBB0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DF7825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5BBCA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60646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B09FF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4FA6F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C5DCB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596B3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F6620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1BC4C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4FA49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725A0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F356A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1B7AA3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D6A655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5BD7ED6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E0ABF79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4B96933">
          <v:shape id="_x0000_i1092" type="#_x0000_t75" style="width:370.9pt;height:375.9pt" o:ole="">
            <v:imagedata r:id="rId11" o:title=""/>
          </v:shape>
          <o:OLEObject Type="Embed" ProgID="Visio.Drawing.15" ShapeID="_x0000_i1092" DrawAspect="Content" ObjectID="_1554556053" r:id="rId146"/>
        </w:object>
      </w:r>
    </w:p>
    <w:p w14:paraId="0D607295" w14:textId="77777777" w:rsidR="00045D9B" w:rsidRDefault="00C136D8" w:rsidP="00045D9B">
      <w:r>
        <w:rPr>
          <w:noProof/>
        </w:rPr>
        <w:lastRenderedPageBreak/>
        <w:object w:dxaOrig="1440" w:dyaOrig="1440" w14:anchorId="2805962E">
          <v:shape id="_x0000_s1130" type="#_x0000_t75" style="position:absolute;margin-left:-.6pt;margin-top:.05pt;width:70.65pt;height:62.95pt;z-index:251739136;mso-position-horizontal-relative:text;mso-position-vertical-relative:text;mso-width-relative:page;mso-height-relative:page">
            <v:imagedata r:id="rId9" o:title=""/>
          </v:shape>
          <o:OLEObject Type="Embed" ProgID="Visio.Drawing.15" ShapeID="_x0000_s1130" DrawAspect="Content" ObjectID="_1554556159" r:id="rId14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BF52B1D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81867A4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B4CCA2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04A712D2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783E0A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694E873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785732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89A5B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A7CD8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E57A75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9FDD1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F266A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A04AF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BCB78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D9E7D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B25F6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67FAF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13691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912BCA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02F56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8CEAA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1D01B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DCC83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F97C2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4FB8F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D8AF7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D1239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553C23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76C1E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F9984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B9763B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4EC3E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BD209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6082BD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9D96C3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519B38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2859D22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795F3594">
          <v:shape id="_x0000_i1093" type="#_x0000_t75" style="width:370.9pt;height:375.9pt" o:ole="">
            <v:imagedata r:id="rId11" o:title=""/>
          </v:shape>
          <o:OLEObject Type="Embed" ProgID="Visio.Drawing.15" ShapeID="_x0000_i1093" DrawAspect="Content" ObjectID="_1554556054" r:id="rId148"/>
        </w:object>
      </w:r>
    </w:p>
    <w:p w14:paraId="1AEA01A3" w14:textId="77777777" w:rsidR="00045D9B" w:rsidRDefault="00C136D8" w:rsidP="00045D9B">
      <w:r>
        <w:rPr>
          <w:noProof/>
        </w:rPr>
        <w:lastRenderedPageBreak/>
        <w:object w:dxaOrig="1440" w:dyaOrig="1440" w14:anchorId="54976AEC">
          <v:shape id="_x0000_s1131" type="#_x0000_t75" style="position:absolute;margin-left:-.6pt;margin-top:.05pt;width:70.65pt;height:62.95pt;z-index:251740160;mso-position-horizontal-relative:text;mso-position-vertical-relative:text;mso-width-relative:page;mso-height-relative:page">
            <v:imagedata r:id="rId9" o:title=""/>
          </v:shape>
          <o:OLEObject Type="Embed" ProgID="Visio.Drawing.15" ShapeID="_x0000_s1131" DrawAspect="Content" ObjectID="_1554556160" r:id="rId14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A035CFF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E4D8D5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03485F2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E31ED50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E13727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B19F75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434C48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69FEC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6148D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869047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659B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004EF9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73CC26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DC5C0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C492B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61C7D2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FAE06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7FBA5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926DBB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FA7AC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44881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3E0DA5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C7B5D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9832C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D9EFA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24A0D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3BD15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DF67D8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CBFB1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6B786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9C340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3A7EC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1E973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5B9A2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E84037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9851AA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F36D50A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FEDB8D3">
          <v:shape id="_x0000_i1094" type="#_x0000_t75" style="width:370.9pt;height:375.9pt" o:ole="">
            <v:imagedata r:id="rId11" o:title=""/>
          </v:shape>
          <o:OLEObject Type="Embed" ProgID="Visio.Drawing.15" ShapeID="_x0000_i1094" DrawAspect="Content" ObjectID="_1554556055" r:id="rId150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36"/>
        <w:gridCol w:w="559"/>
        <w:gridCol w:w="1296"/>
        <w:gridCol w:w="558"/>
        <w:gridCol w:w="1295"/>
        <w:gridCol w:w="564"/>
        <w:gridCol w:w="1310"/>
      </w:tblGrid>
      <w:tr w:rsidR="00045D9B" w14:paraId="07508B2F" w14:textId="77777777" w:rsidTr="00146762">
        <w:trPr>
          <w:trHeight w:hRule="exact" w:val="283"/>
          <w:jc w:val="center"/>
        </w:trPr>
        <w:tc>
          <w:tcPr>
            <w:tcW w:w="1910" w:type="dxa"/>
            <w:vMerge w:val="restart"/>
          </w:tcPr>
          <w:p w14:paraId="2597C3EA" w14:textId="77777777" w:rsidR="00045D9B" w:rsidRDefault="00146762" w:rsidP="0014676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lastRenderedPageBreak/>
              <w:t>Year</w:t>
            </w:r>
          </w:p>
        </w:tc>
        <w:tc>
          <w:tcPr>
            <w:tcW w:w="1912" w:type="dxa"/>
            <w:gridSpan w:val="2"/>
            <w:tcBorders>
              <w:bottom w:val="single" w:sz="4" w:space="0" w:color="auto"/>
            </w:tcBorders>
            <w:vAlign w:val="center"/>
          </w:tcPr>
          <w:p w14:paraId="4A43B569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Monday</w:t>
            </w:r>
          </w:p>
        </w:tc>
        <w:tc>
          <w:tcPr>
            <w:tcW w:w="1912" w:type="dxa"/>
            <w:gridSpan w:val="2"/>
            <w:tcBorders>
              <w:bottom w:val="single" w:sz="4" w:space="0" w:color="auto"/>
            </w:tcBorders>
            <w:vAlign w:val="center"/>
          </w:tcPr>
          <w:p w14:paraId="229348F9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Tuesday</w:t>
            </w:r>
          </w:p>
        </w:tc>
        <w:tc>
          <w:tcPr>
            <w:tcW w:w="1910" w:type="dxa"/>
            <w:gridSpan w:val="2"/>
            <w:tcBorders>
              <w:bottom w:val="single" w:sz="4" w:space="0" w:color="auto"/>
            </w:tcBorders>
            <w:vAlign w:val="center"/>
          </w:tcPr>
          <w:p w14:paraId="07634B68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Wednesday</w:t>
            </w:r>
          </w:p>
        </w:tc>
      </w:tr>
      <w:tr w:rsidR="00045D9B" w14:paraId="0DC12820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bottom w:val="single" w:sz="4" w:space="0" w:color="auto"/>
            </w:tcBorders>
          </w:tcPr>
          <w:p w14:paraId="37F8389B" w14:textId="77777777" w:rsidR="00045D9B" w:rsidRDefault="00045D9B" w:rsidP="00146762">
            <w:pPr>
              <w:jc w:val="both"/>
            </w:pPr>
          </w:p>
        </w:tc>
        <w:tc>
          <w:tcPr>
            <w:tcW w:w="564" w:type="dxa"/>
            <w:tcBorders>
              <w:bottom w:val="dashed" w:sz="2" w:space="0" w:color="auto"/>
              <w:right w:val="dashed" w:sz="2" w:space="0" w:color="auto"/>
            </w:tcBorders>
            <w:vAlign w:val="center"/>
          </w:tcPr>
          <w:p w14:paraId="48A0646E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C39ACCC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BA6E9F8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2D6AC375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3D93CB6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left w:val="dashed" w:sz="2" w:space="0" w:color="auto"/>
              <w:bottom w:val="nil"/>
            </w:tcBorders>
            <w:vAlign w:val="center"/>
          </w:tcPr>
          <w:p w14:paraId="6FFB10D1" w14:textId="77777777" w:rsidR="00045D9B" w:rsidRDefault="00045D9B" w:rsidP="00146762">
            <w:pPr>
              <w:jc w:val="center"/>
            </w:pPr>
          </w:p>
        </w:tc>
      </w:tr>
      <w:tr w:rsidR="00045D9B" w14:paraId="283C8971" w14:textId="77777777" w:rsidTr="00146762">
        <w:trPr>
          <w:trHeight w:val="586"/>
          <w:jc w:val="center"/>
        </w:trPr>
        <w:tc>
          <w:tcPr>
            <w:tcW w:w="1910" w:type="dxa"/>
            <w:tcBorders>
              <w:top w:val="single" w:sz="4" w:space="0" w:color="auto"/>
              <w:right w:val="single" w:sz="4" w:space="0" w:color="auto"/>
            </w:tcBorders>
          </w:tcPr>
          <w:p w14:paraId="462D1364" w14:textId="77777777" w:rsidR="00045D9B" w:rsidRDefault="00146762" w:rsidP="0014676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t>Month</w:t>
            </w:r>
          </w:p>
        </w:tc>
        <w:tc>
          <w:tcPr>
            <w:tcW w:w="1912" w:type="dxa"/>
            <w:gridSpan w:val="2"/>
            <w:vMerge w:val="restart"/>
            <w:tcBorders>
              <w:top w:val="nil"/>
              <w:left w:val="single" w:sz="4" w:space="0" w:color="auto"/>
              <w:right w:val="dashed" w:sz="2" w:space="0" w:color="auto"/>
            </w:tcBorders>
            <w:vAlign w:val="center"/>
          </w:tcPr>
          <w:p w14:paraId="4A4DACE8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vMerge w:val="restart"/>
            <w:tcBorders>
              <w:top w:val="nil"/>
              <w:left w:val="dashed" w:sz="2" w:space="0" w:color="auto"/>
              <w:right w:val="dashed" w:sz="2" w:space="0" w:color="auto"/>
            </w:tcBorders>
            <w:vAlign w:val="center"/>
          </w:tcPr>
          <w:p w14:paraId="20EF285C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vMerge w:val="restart"/>
            <w:tcBorders>
              <w:top w:val="nil"/>
              <w:left w:val="dashed" w:sz="2" w:space="0" w:color="auto"/>
            </w:tcBorders>
            <w:vAlign w:val="center"/>
          </w:tcPr>
          <w:p w14:paraId="11EC105D" w14:textId="77777777" w:rsidR="00045D9B" w:rsidRDefault="00045D9B" w:rsidP="00146762">
            <w:pPr>
              <w:jc w:val="center"/>
            </w:pPr>
          </w:p>
        </w:tc>
      </w:tr>
      <w:tr w:rsidR="00045D9B" w14:paraId="12BF3A57" w14:textId="77777777" w:rsidTr="00146762">
        <w:trPr>
          <w:trHeight w:val="293"/>
          <w:jc w:val="center"/>
        </w:trPr>
        <w:tc>
          <w:tcPr>
            <w:tcW w:w="1910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14:paraId="35717CBB" w14:textId="77777777" w:rsidR="00045D9B" w:rsidRDefault="00146762" w:rsidP="0014676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t>Target</w:t>
            </w:r>
          </w:p>
        </w:tc>
        <w:tc>
          <w:tcPr>
            <w:tcW w:w="1912" w:type="dxa"/>
            <w:gridSpan w:val="2"/>
            <w:vMerge/>
            <w:tcBorders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DCAF31D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vMerge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DDD8FED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vMerge/>
            <w:tcBorders>
              <w:left w:val="dashed" w:sz="2" w:space="0" w:color="auto"/>
              <w:bottom w:val="dashed" w:sz="2" w:space="0" w:color="auto"/>
            </w:tcBorders>
            <w:vAlign w:val="center"/>
          </w:tcPr>
          <w:p w14:paraId="47E7629F" w14:textId="77777777" w:rsidR="00045D9B" w:rsidRDefault="00045D9B" w:rsidP="00146762">
            <w:pPr>
              <w:jc w:val="center"/>
            </w:pPr>
          </w:p>
        </w:tc>
      </w:tr>
      <w:tr w:rsidR="00045D9B" w14:paraId="6700F401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4D2DE782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5174023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8047DB9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7F57D12F" w14:textId="77777777" w:rsidR="00045D9B" w:rsidRDefault="00045D9B" w:rsidP="00146762">
            <w:pPr>
              <w:jc w:val="center"/>
            </w:pPr>
          </w:p>
        </w:tc>
      </w:tr>
      <w:tr w:rsidR="00045D9B" w14:paraId="25579BAE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A9DB4FD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7F351397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323D8536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7D2C3E1B" w14:textId="77777777" w:rsidR="00045D9B" w:rsidRDefault="00045D9B" w:rsidP="00146762">
            <w:pPr>
              <w:jc w:val="center"/>
            </w:pPr>
          </w:p>
        </w:tc>
      </w:tr>
      <w:tr w:rsidR="00045D9B" w14:paraId="342AEC3B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CFC1E15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F1AC420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20E2D7D1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97E3EC0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B3A0CB7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D068E77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3F9437BC" w14:textId="77777777" w:rsidR="00045D9B" w:rsidRDefault="00045D9B" w:rsidP="00146762">
            <w:pPr>
              <w:jc w:val="center"/>
            </w:pPr>
          </w:p>
        </w:tc>
      </w:tr>
      <w:tr w:rsidR="00045D9B" w14:paraId="5BE59F71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DB57177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4CEE0DB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F9530DC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49805910" w14:textId="77777777" w:rsidR="00045D9B" w:rsidRDefault="00045D9B" w:rsidP="00146762">
            <w:pPr>
              <w:jc w:val="center"/>
            </w:pPr>
          </w:p>
        </w:tc>
      </w:tr>
      <w:tr w:rsidR="00045D9B" w14:paraId="3418DA23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132289B8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F0A1F40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25DB810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506B012C" w14:textId="77777777" w:rsidR="00045D9B" w:rsidRDefault="00045D9B" w:rsidP="00146762">
            <w:pPr>
              <w:jc w:val="center"/>
            </w:pPr>
          </w:p>
        </w:tc>
      </w:tr>
      <w:tr w:rsidR="00045D9B" w14:paraId="2AF1D938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87552CC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7F62D09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A2A6C58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188B16AE" w14:textId="77777777" w:rsidR="00045D9B" w:rsidRDefault="00045D9B" w:rsidP="00146762">
            <w:pPr>
              <w:jc w:val="center"/>
            </w:pPr>
          </w:p>
        </w:tc>
      </w:tr>
      <w:tr w:rsidR="00045D9B" w14:paraId="243CA5D0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1B27022D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28B411A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34D6A98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BFF357D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8B3E863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8E6C7B2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4887FE89" w14:textId="77777777" w:rsidR="00045D9B" w:rsidRDefault="00045D9B" w:rsidP="00146762">
            <w:pPr>
              <w:jc w:val="center"/>
            </w:pPr>
          </w:p>
        </w:tc>
      </w:tr>
      <w:tr w:rsidR="00045D9B" w14:paraId="330B6AAC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45B1E073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3FC64FB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4BADCC9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5FB4B833" w14:textId="77777777" w:rsidR="00045D9B" w:rsidRDefault="00045D9B" w:rsidP="00146762">
            <w:pPr>
              <w:jc w:val="center"/>
            </w:pPr>
          </w:p>
        </w:tc>
      </w:tr>
      <w:tr w:rsidR="00045D9B" w14:paraId="286CC5AD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580822C6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B2ADB0C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6224263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2B59A070" w14:textId="77777777" w:rsidR="00045D9B" w:rsidRDefault="00045D9B" w:rsidP="00146762">
            <w:pPr>
              <w:jc w:val="center"/>
            </w:pPr>
          </w:p>
        </w:tc>
      </w:tr>
      <w:tr w:rsidR="00045D9B" w14:paraId="76B693F1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FE84148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3C1D5347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4C10A8D4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3629A548" w14:textId="77777777" w:rsidR="00045D9B" w:rsidRDefault="00045D9B" w:rsidP="00146762">
            <w:pPr>
              <w:jc w:val="center"/>
            </w:pPr>
          </w:p>
        </w:tc>
      </w:tr>
      <w:tr w:rsidR="00045D9B" w14:paraId="0A69BE5E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55568E1E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497019E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025F9BE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BEAC4DE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88F4021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A9C16C4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312242CF" w14:textId="77777777" w:rsidR="00045D9B" w:rsidRDefault="00045D9B" w:rsidP="00146762">
            <w:pPr>
              <w:jc w:val="center"/>
            </w:pPr>
          </w:p>
        </w:tc>
      </w:tr>
      <w:tr w:rsidR="00045D9B" w14:paraId="1D543093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15B8D459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EB716A6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0ECC09D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15A60681" w14:textId="77777777" w:rsidR="00045D9B" w:rsidRDefault="00045D9B" w:rsidP="00146762">
            <w:pPr>
              <w:jc w:val="center"/>
            </w:pPr>
          </w:p>
        </w:tc>
      </w:tr>
      <w:tr w:rsidR="00045D9B" w14:paraId="5DE7F5F2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41D82EBD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D85D4C1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23FA1DE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4E318C80" w14:textId="77777777" w:rsidR="00045D9B" w:rsidRDefault="00045D9B" w:rsidP="00146762">
            <w:pPr>
              <w:jc w:val="center"/>
            </w:pPr>
          </w:p>
        </w:tc>
      </w:tr>
      <w:tr w:rsidR="00045D9B" w14:paraId="58BBA88F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26D330E3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F07447E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24DB48F4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0B8A6E71" w14:textId="77777777" w:rsidR="00045D9B" w:rsidRDefault="00045D9B" w:rsidP="00146762">
            <w:pPr>
              <w:jc w:val="center"/>
            </w:pPr>
          </w:p>
        </w:tc>
      </w:tr>
      <w:tr w:rsidR="00045D9B" w14:paraId="459B0257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23E690A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F507E79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E10B9A0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2AE2EE1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F493C0A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7911E5A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154650EB" w14:textId="77777777" w:rsidR="00045D9B" w:rsidRDefault="00045D9B" w:rsidP="00146762">
            <w:pPr>
              <w:jc w:val="center"/>
            </w:pPr>
          </w:p>
        </w:tc>
      </w:tr>
      <w:tr w:rsidR="00045D9B" w14:paraId="7E7DAE9D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6B59B92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01E1351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CD7FE1D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053C89C3" w14:textId="77777777" w:rsidR="00045D9B" w:rsidRDefault="00045D9B" w:rsidP="00146762">
            <w:pPr>
              <w:jc w:val="center"/>
            </w:pPr>
          </w:p>
        </w:tc>
      </w:tr>
      <w:tr w:rsidR="00045D9B" w14:paraId="3435D0D8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6A0C6C1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0F5AE8F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C36729F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4FD83353" w14:textId="77777777" w:rsidR="00045D9B" w:rsidRDefault="00045D9B" w:rsidP="00146762">
            <w:pPr>
              <w:jc w:val="center"/>
            </w:pPr>
          </w:p>
        </w:tc>
      </w:tr>
      <w:tr w:rsidR="00045D9B" w14:paraId="32807257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0F99B235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16565686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9422029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48D87154" w14:textId="77777777" w:rsidR="00045D9B" w:rsidRDefault="00045D9B" w:rsidP="00146762">
            <w:pPr>
              <w:jc w:val="center"/>
            </w:pPr>
          </w:p>
        </w:tc>
      </w:tr>
      <w:tr w:rsidR="00045D9B" w14:paraId="36E96E73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04AF50BF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4B95A65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5CDB892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02E97C0" w14:textId="77777777" w:rsidR="00045D9B" w:rsidRDefault="00045D9B" w:rsidP="00146762">
            <w:pPr>
              <w:jc w:val="center"/>
            </w:pPr>
          </w:p>
        </w:tc>
        <w:tc>
          <w:tcPr>
            <w:tcW w:w="1348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36806B01" w14:textId="77777777" w:rsidR="00045D9B" w:rsidRDefault="00045D9B" w:rsidP="00146762">
            <w:pPr>
              <w:jc w:val="center"/>
            </w:pPr>
          </w:p>
        </w:tc>
        <w:tc>
          <w:tcPr>
            <w:tcW w:w="564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795DF6D" w14:textId="77777777" w:rsidR="00045D9B" w:rsidRDefault="00045D9B" w:rsidP="00146762">
            <w:pPr>
              <w:jc w:val="center"/>
            </w:pPr>
          </w:p>
        </w:tc>
        <w:tc>
          <w:tcPr>
            <w:tcW w:w="1346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4BA93F2D" w14:textId="77777777" w:rsidR="00045D9B" w:rsidRDefault="00045D9B" w:rsidP="00146762">
            <w:pPr>
              <w:jc w:val="center"/>
            </w:pPr>
          </w:p>
        </w:tc>
      </w:tr>
      <w:tr w:rsidR="00045D9B" w14:paraId="00B79218" w14:textId="77777777" w:rsidTr="00146762">
        <w:trPr>
          <w:trHeight w:val="850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343F0819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1266425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8DCE111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7CB32C4D" w14:textId="77777777" w:rsidR="00045D9B" w:rsidRDefault="00045D9B" w:rsidP="00146762">
            <w:pPr>
              <w:jc w:val="center"/>
            </w:pPr>
          </w:p>
        </w:tc>
      </w:tr>
      <w:tr w:rsidR="00045D9B" w14:paraId="116163AF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1D6C499C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E50A390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69FB200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477C94B3" w14:textId="77777777" w:rsidR="00045D9B" w:rsidRDefault="00045D9B" w:rsidP="00146762">
            <w:pPr>
              <w:jc w:val="center"/>
            </w:pPr>
          </w:p>
        </w:tc>
      </w:tr>
      <w:tr w:rsidR="00045D9B" w14:paraId="520A7B12" w14:textId="77777777" w:rsidTr="00146762">
        <w:trPr>
          <w:trHeight w:hRule="exact" w:val="283"/>
          <w:jc w:val="center"/>
        </w:trPr>
        <w:tc>
          <w:tcPr>
            <w:tcW w:w="1910" w:type="dxa"/>
            <w:vMerge/>
            <w:tcBorders>
              <w:right w:val="single" w:sz="4" w:space="0" w:color="auto"/>
            </w:tcBorders>
            <w:vAlign w:val="center"/>
          </w:tcPr>
          <w:p w14:paraId="6039DD14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single" w:sz="4" w:space="0" w:color="auto"/>
              <w:right w:val="dashed" w:sz="2" w:space="0" w:color="auto"/>
            </w:tcBorders>
            <w:vAlign w:val="center"/>
          </w:tcPr>
          <w:p w14:paraId="26E3446C" w14:textId="77777777" w:rsidR="00045D9B" w:rsidRDefault="00045D9B" w:rsidP="00146762">
            <w:pPr>
              <w:jc w:val="center"/>
            </w:pPr>
          </w:p>
        </w:tc>
        <w:tc>
          <w:tcPr>
            <w:tcW w:w="1912" w:type="dxa"/>
            <w:gridSpan w:val="2"/>
            <w:tcBorders>
              <w:top w:val="dashed" w:sz="2" w:space="0" w:color="auto"/>
              <w:left w:val="dashed" w:sz="2" w:space="0" w:color="auto"/>
              <w:right w:val="dashed" w:sz="2" w:space="0" w:color="auto"/>
            </w:tcBorders>
            <w:vAlign w:val="center"/>
          </w:tcPr>
          <w:p w14:paraId="77C4BC3F" w14:textId="77777777" w:rsidR="00045D9B" w:rsidRDefault="00045D9B" w:rsidP="00146762">
            <w:pPr>
              <w:jc w:val="center"/>
            </w:pPr>
          </w:p>
        </w:tc>
        <w:tc>
          <w:tcPr>
            <w:tcW w:w="1910" w:type="dxa"/>
            <w:gridSpan w:val="2"/>
            <w:tcBorders>
              <w:top w:val="dashed" w:sz="2" w:space="0" w:color="auto"/>
              <w:left w:val="dashed" w:sz="2" w:space="0" w:color="auto"/>
            </w:tcBorders>
            <w:vAlign w:val="center"/>
          </w:tcPr>
          <w:p w14:paraId="5176B4FF" w14:textId="77777777" w:rsidR="00045D9B" w:rsidRDefault="00045D9B" w:rsidP="00146762">
            <w:pPr>
              <w:jc w:val="center"/>
            </w:pPr>
          </w:p>
        </w:tc>
      </w:tr>
    </w:tbl>
    <w:p w14:paraId="7720329C" w14:textId="77777777" w:rsidR="00045D9B" w:rsidRDefault="00045D9B" w:rsidP="00045D9B">
      <w:r>
        <w:br w:type="page"/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64"/>
        <w:gridCol w:w="1300"/>
        <w:gridCol w:w="554"/>
        <w:gridCol w:w="1289"/>
        <w:gridCol w:w="562"/>
        <w:gridCol w:w="1300"/>
        <w:gridCol w:w="557"/>
        <w:gridCol w:w="1292"/>
      </w:tblGrid>
      <w:tr w:rsidR="00045D9B" w14:paraId="3B4BE5F5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bottom w:val="single" w:sz="4" w:space="0" w:color="auto"/>
            </w:tcBorders>
            <w:vAlign w:val="center"/>
          </w:tcPr>
          <w:p w14:paraId="2942790B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lastRenderedPageBreak/>
              <w:t>Thursday</w:t>
            </w:r>
          </w:p>
        </w:tc>
        <w:tc>
          <w:tcPr>
            <w:tcW w:w="1924" w:type="dxa"/>
            <w:gridSpan w:val="2"/>
            <w:tcBorders>
              <w:bottom w:val="single" w:sz="4" w:space="0" w:color="auto"/>
            </w:tcBorders>
            <w:vAlign w:val="center"/>
          </w:tcPr>
          <w:p w14:paraId="762A63E6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Friday</w:t>
            </w:r>
          </w:p>
        </w:tc>
        <w:tc>
          <w:tcPr>
            <w:tcW w:w="1924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34764A4" w14:textId="77777777" w:rsidR="00045D9B" w:rsidRDefault="00146762" w:rsidP="00146762">
            <w:pPr>
              <w:jc w:val="center"/>
            </w:pPr>
            <w:r>
              <w:rPr>
                <w:rFonts w:hint="eastAsia"/>
              </w:rPr>
              <w:t>Saturday</w:t>
            </w:r>
          </w:p>
        </w:tc>
        <w:tc>
          <w:tcPr>
            <w:tcW w:w="1922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4ECCB9B" w14:textId="77777777" w:rsidR="00045D9B" w:rsidRDefault="00B96BF5" w:rsidP="00146762">
            <w:pPr>
              <w:jc w:val="center"/>
            </w:pPr>
            <w:r>
              <w:rPr>
                <w:rFonts w:hint="eastAsia"/>
              </w:rPr>
              <w:t>Sunday</w:t>
            </w:r>
          </w:p>
        </w:tc>
      </w:tr>
      <w:tr w:rsidR="00045D9B" w14:paraId="65E04527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9C1AA2A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5A9F602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44F8205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93BC4BF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24F79F71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AAC738A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54D94588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left w:val="dashed" w:sz="2" w:space="0" w:color="auto"/>
              <w:bottom w:val="nil"/>
            </w:tcBorders>
            <w:vAlign w:val="center"/>
          </w:tcPr>
          <w:p w14:paraId="2E4D486D" w14:textId="77777777" w:rsidR="00045D9B" w:rsidRDefault="00045D9B" w:rsidP="00146762">
            <w:pPr>
              <w:jc w:val="center"/>
            </w:pPr>
          </w:p>
        </w:tc>
      </w:tr>
      <w:tr w:rsidR="00045D9B" w14:paraId="4AEB6285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67C9D4EA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4F9F67D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471FF50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645C7B19" w14:textId="77777777" w:rsidR="00045D9B" w:rsidRDefault="00045D9B" w:rsidP="00146762">
            <w:pPr>
              <w:jc w:val="center"/>
            </w:pPr>
          </w:p>
        </w:tc>
      </w:tr>
      <w:tr w:rsidR="00045D9B" w14:paraId="3635A247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32F6C7F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D62185C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74D3B32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38E4A25D" w14:textId="77777777" w:rsidR="00045D9B" w:rsidRDefault="00045D9B" w:rsidP="00146762">
            <w:pPr>
              <w:jc w:val="center"/>
            </w:pPr>
          </w:p>
        </w:tc>
      </w:tr>
      <w:tr w:rsidR="00045D9B" w14:paraId="30C2FBA2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429F4520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732BB377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E90CA13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43A51FD5" w14:textId="77777777" w:rsidR="00045D9B" w:rsidRDefault="00045D9B" w:rsidP="00146762">
            <w:pPr>
              <w:jc w:val="center"/>
            </w:pPr>
          </w:p>
        </w:tc>
      </w:tr>
      <w:tr w:rsidR="00045D9B" w14:paraId="44FD088E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33C33BE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799DB35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47B82A1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14F366C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06E7C892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5063BEB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5B3566A9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2AB03564" w14:textId="77777777" w:rsidR="00045D9B" w:rsidRDefault="00045D9B" w:rsidP="00146762">
            <w:pPr>
              <w:jc w:val="center"/>
            </w:pPr>
          </w:p>
        </w:tc>
      </w:tr>
      <w:tr w:rsidR="00045D9B" w14:paraId="1D05E4EF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3A3E1783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7B18D3F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2882FE8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3DA278ED" w14:textId="77777777" w:rsidR="00045D9B" w:rsidRDefault="00045D9B" w:rsidP="00146762">
            <w:pPr>
              <w:jc w:val="center"/>
            </w:pPr>
          </w:p>
        </w:tc>
      </w:tr>
      <w:tr w:rsidR="00045D9B" w14:paraId="75D1D6B5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62C5E39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F27696D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60467B1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020ADD20" w14:textId="77777777" w:rsidR="00045D9B" w:rsidRDefault="00045D9B" w:rsidP="00146762">
            <w:pPr>
              <w:jc w:val="center"/>
            </w:pPr>
          </w:p>
        </w:tc>
      </w:tr>
      <w:tr w:rsidR="00045D9B" w14:paraId="359A7215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E26E5E8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054E9AF9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339C03F2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03502B51" w14:textId="77777777" w:rsidR="00045D9B" w:rsidRDefault="00045D9B" w:rsidP="00146762">
            <w:pPr>
              <w:jc w:val="center"/>
            </w:pPr>
          </w:p>
        </w:tc>
      </w:tr>
      <w:tr w:rsidR="00045D9B" w14:paraId="70DFD413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1175731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778A8D2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AF17F11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DA4A171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3FD2460A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00D5CD3F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252F94AC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2D675976" w14:textId="77777777" w:rsidR="00045D9B" w:rsidRDefault="00045D9B" w:rsidP="00146762">
            <w:pPr>
              <w:jc w:val="center"/>
            </w:pPr>
          </w:p>
        </w:tc>
      </w:tr>
      <w:tr w:rsidR="00045D9B" w14:paraId="53C4B432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55D7DB0B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4FB1A13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0242604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45D33C7F" w14:textId="77777777" w:rsidR="00045D9B" w:rsidRDefault="00045D9B" w:rsidP="00146762">
            <w:pPr>
              <w:jc w:val="center"/>
            </w:pPr>
          </w:p>
        </w:tc>
      </w:tr>
      <w:tr w:rsidR="00045D9B" w14:paraId="0D484EB0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C41B6C2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00D0D17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FBBF250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784BC16C" w14:textId="77777777" w:rsidR="00045D9B" w:rsidRDefault="00045D9B" w:rsidP="00146762">
            <w:pPr>
              <w:jc w:val="center"/>
            </w:pPr>
          </w:p>
        </w:tc>
      </w:tr>
      <w:tr w:rsidR="00045D9B" w14:paraId="2829A742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29FF728E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47DA8967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25D609C3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1F415369" w14:textId="77777777" w:rsidR="00045D9B" w:rsidRDefault="00045D9B" w:rsidP="00146762">
            <w:pPr>
              <w:jc w:val="center"/>
            </w:pPr>
          </w:p>
        </w:tc>
      </w:tr>
      <w:tr w:rsidR="00045D9B" w14:paraId="6B8B99DA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10246B9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2F600671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1E3F1B9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0BD036C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1E392F70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2DD9011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58EC8E60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061EED8B" w14:textId="77777777" w:rsidR="00045D9B" w:rsidRDefault="00045D9B" w:rsidP="00146762">
            <w:pPr>
              <w:jc w:val="center"/>
            </w:pPr>
          </w:p>
        </w:tc>
      </w:tr>
      <w:tr w:rsidR="00045D9B" w14:paraId="3F6E539E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659A2E6A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6F379D6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5960513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074D66D3" w14:textId="77777777" w:rsidR="00045D9B" w:rsidRDefault="00045D9B" w:rsidP="00146762">
            <w:pPr>
              <w:jc w:val="center"/>
            </w:pPr>
          </w:p>
        </w:tc>
      </w:tr>
      <w:tr w:rsidR="00045D9B" w14:paraId="21DB8A2F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68A9943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E26500C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ED99261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2BD19205" w14:textId="77777777" w:rsidR="00045D9B" w:rsidRDefault="00045D9B" w:rsidP="00146762">
            <w:pPr>
              <w:jc w:val="center"/>
            </w:pPr>
          </w:p>
        </w:tc>
      </w:tr>
      <w:tr w:rsidR="00045D9B" w14:paraId="2C8A452F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7E50E1AC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7FEE70F3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79702903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5EE25957" w14:textId="77777777" w:rsidR="00045D9B" w:rsidRDefault="00045D9B" w:rsidP="00146762">
            <w:pPr>
              <w:jc w:val="center"/>
            </w:pPr>
          </w:p>
        </w:tc>
      </w:tr>
      <w:tr w:rsidR="00045D9B" w14:paraId="7926ED45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F8CE91A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BD759CB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3F9CA84C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7F146A5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7E301C60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16BD9992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02B931E9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15BC7025" w14:textId="77777777" w:rsidR="00045D9B" w:rsidRDefault="00045D9B" w:rsidP="00146762">
            <w:pPr>
              <w:jc w:val="center"/>
            </w:pPr>
          </w:p>
        </w:tc>
      </w:tr>
      <w:tr w:rsidR="00045D9B" w14:paraId="69FA8F1B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656958E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584012A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42D760A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5F15FF93" w14:textId="77777777" w:rsidR="00045D9B" w:rsidRDefault="00045D9B" w:rsidP="00146762">
            <w:pPr>
              <w:jc w:val="center"/>
            </w:pPr>
          </w:p>
        </w:tc>
      </w:tr>
      <w:tr w:rsidR="00045D9B" w14:paraId="1575CFD7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C50DD71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554C21B3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4B5AE36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28E933D2" w14:textId="77777777" w:rsidR="00045D9B" w:rsidRDefault="00045D9B" w:rsidP="00146762">
            <w:pPr>
              <w:jc w:val="center"/>
            </w:pPr>
          </w:p>
        </w:tc>
      </w:tr>
      <w:tr w:rsidR="00045D9B" w14:paraId="2ACFCC29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3B328B2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6B2D1A57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  <w:right w:val="dashed" w:sz="2" w:space="0" w:color="auto"/>
            </w:tcBorders>
            <w:vAlign w:val="center"/>
          </w:tcPr>
          <w:p w14:paraId="3C58681A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single" w:sz="4" w:space="0" w:color="auto"/>
            </w:tcBorders>
            <w:vAlign w:val="center"/>
          </w:tcPr>
          <w:p w14:paraId="269E87E3" w14:textId="77777777" w:rsidR="00045D9B" w:rsidRDefault="00045D9B" w:rsidP="00146762">
            <w:pPr>
              <w:jc w:val="center"/>
            </w:pPr>
          </w:p>
        </w:tc>
      </w:tr>
      <w:tr w:rsidR="00045D9B" w14:paraId="3FF05D53" w14:textId="77777777" w:rsidTr="00146762">
        <w:trPr>
          <w:trHeight w:hRule="exact" w:val="283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0D7F952" w14:textId="77777777" w:rsidR="00045D9B" w:rsidRDefault="00045D9B" w:rsidP="00146762">
            <w:pPr>
              <w:jc w:val="center"/>
            </w:pPr>
          </w:p>
        </w:tc>
        <w:tc>
          <w:tcPr>
            <w:tcW w:w="1356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788469A5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0AD5DB41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4948F274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0E8A1B91" w14:textId="77777777" w:rsidR="00045D9B" w:rsidRDefault="00045D9B" w:rsidP="00146762">
            <w:pPr>
              <w:jc w:val="center"/>
            </w:pPr>
          </w:p>
        </w:tc>
        <w:tc>
          <w:tcPr>
            <w:tcW w:w="1357" w:type="dxa"/>
            <w:tcBorders>
              <w:top w:val="single" w:sz="4" w:space="0" w:color="auto"/>
              <w:left w:val="dashed" w:sz="2" w:space="0" w:color="auto"/>
              <w:bottom w:val="nil"/>
              <w:right w:val="dashed" w:sz="2" w:space="0" w:color="auto"/>
            </w:tcBorders>
            <w:vAlign w:val="center"/>
          </w:tcPr>
          <w:p w14:paraId="635051D4" w14:textId="77777777" w:rsidR="00045D9B" w:rsidRDefault="00045D9B" w:rsidP="00146762">
            <w:pPr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shd w:val="clear" w:color="auto" w:fill="D9D9D9" w:themeFill="background1" w:themeFillShade="D9"/>
            <w:vAlign w:val="center"/>
          </w:tcPr>
          <w:p w14:paraId="1B602F26" w14:textId="77777777" w:rsidR="00045D9B" w:rsidRDefault="00045D9B" w:rsidP="00146762">
            <w:pPr>
              <w:jc w:val="center"/>
            </w:pPr>
          </w:p>
        </w:tc>
        <w:tc>
          <w:tcPr>
            <w:tcW w:w="1355" w:type="dxa"/>
            <w:tcBorders>
              <w:top w:val="single" w:sz="4" w:space="0" w:color="auto"/>
              <w:left w:val="dashed" w:sz="2" w:space="0" w:color="auto"/>
              <w:bottom w:val="nil"/>
            </w:tcBorders>
            <w:vAlign w:val="center"/>
          </w:tcPr>
          <w:p w14:paraId="53FD8551" w14:textId="77777777" w:rsidR="00045D9B" w:rsidRDefault="00045D9B" w:rsidP="00146762">
            <w:pPr>
              <w:jc w:val="center"/>
            </w:pPr>
          </w:p>
        </w:tc>
      </w:tr>
      <w:tr w:rsidR="00045D9B" w14:paraId="5A435A73" w14:textId="77777777" w:rsidTr="00146762">
        <w:trPr>
          <w:trHeight w:val="850"/>
          <w:jc w:val="center"/>
        </w:trPr>
        <w:tc>
          <w:tcPr>
            <w:tcW w:w="1923" w:type="dxa"/>
            <w:gridSpan w:val="2"/>
            <w:tcBorders>
              <w:top w:val="nil"/>
              <w:bottom w:val="dashed" w:sz="2" w:space="0" w:color="auto"/>
              <w:right w:val="dashed" w:sz="2" w:space="0" w:color="auto"/>
            </w:tcBorders>
            <w:vAlign w:val="center"/>
          </w:tcPr>
          <w:p w14:paraId="03391E62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414F584A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nil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1BFADBB0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nil"/>
              <w:left w:val="dashed" w:sz="2" w:space="0" w:color="auto"/>
              <w:bottom w:val="dashed" w:sz="2" w:space="0" w:color="auto"/>
            </w:tcBorders>
            <w:vAlign w:val="center"/>
          </w:tcPr>
          <w:p w14:paraId="01CAC064" w14:textId="77777777" w:rsidR="00045D9B" w:rsidRDefault="00045D9B" w:rsidP="00146762">
            <w:pPr>
              <w:jc w:val="center"/>
            </w:pPr>
          </w:p>
        </w:tc>
      </w:tr>
      <w:tr w:rsidR="00045D9B" w14:paraId="1A9570B5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4F1C85E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2AA09FC8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  <w:right w:val="dashed" w:sz="2" w:space="0" w:color="auto"/>
            </w:tcBorders>
            <w:vAlign w:val="center"/>
          </w:tcPr>
          <w:p w14:paraId="6F1E8921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  <w:bottom w:val="dashed" w:sz="2" w:space="0" w:color="auto"/>
            </w:tcBorders>
            <w:vAlign w:val="center"/>
          </w:tcPr>
          <w:p w14:paraId="017FB027" w14:textId="77777777" w:rsidR="00045D9B" w:rsidRDefault="00045D9B" w:rsidP="00146762">
            <w:pPr>
              <w:jc w:val="center"/>
            </w:pPr>
          </w:p>
        </w:tc>
      </w:tr>
      <w:tr w:rsidR="00045D9B" w14:paraId="450C2661" w14:textId="77777777" w:rsidTr="00146762">
        <w:trPr>
          <w:trHeight w:hRule="exact" w:val="283"/>
          <w:jc w:val="center"/>
        </w:trPr>
        <w:tc>
          <w:tcPr>
            <w:tcW w:w="1923" w:type="dxa"/>
            <w:gridSpan w:val="2"/>
            <w:tcBorders>
              <w:top w:val="dashed" w:sz="2" w:space="0" w:color="auto"/>
              <w:right w:val="dashed" w:sz="2" w:space="0" w:color="auto"/>
            </w:tcBorders>
            <w:vAlign w:val="center"/>
          </w:tcPr>
          <w:p w14:paraId="72118D7E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right w:val="dashed" w:sz="2" w:space="0" w:color="auto"/>
            </w:tcBorders>
            <w:vAlign w:val="center"/>
          </w:tcPr>
          <w:p w14:paraId="266E19E4" w14:textId="77777777" w:rsidR="00045D9B" w:rsidRDefault="00045D9B" w:rsidP="00146762">
            <w:pPr>
              <w:jc w:val="center"/>
            </w:pPr>
          </w:p>
        </w:tc>
        <w:tc>
          <w:tcPr>
            <w:tcW w:w="1924" w:type="dxa"/>
            <w:gridSpan w:val="2"/>
            <w:tcBorders>
              <w:top w:val="dashed" w:sz="2" w:space="0" w:color="auto"/>
              <w:left w:val="dashed" w:sz="2" w:space="0" w:color="auto"/>
              <w:right w:val="dashed" w:sz="2" w:space="0" w:color="auto"/>
            </w:tcBorders>
            <w:vAlign w:val="center"/>
          </w:tcPr>
          <w:p w14:paraId="68E40C7A" w14:textId="77777777" w:rsidR="00045D9B" w:rsidRDefault="00045D9B" w:rsidP="00146762">
            <w:pPr>
              <w:jc w:val="center"/>
            </w:pPr>
          </w:p>
        </w:tc>
        <w:tc>
          <w:tcPr>
            <w:tcW w:w="1922" w:type="dxa"/>
            <w:gridSpan w:val="2"/>
            <w:tcBorders>
              <w:top w:val="dashed" w:sz="2" w:space="0" w:color="auto"/>
              <w:left w:val="dashed" w:sz="2" w:space="0" w:color="auto"/>
            </w:tcBorders>
            <w:vAlign w:val="center"/>
          </w:tcPr>
          <w:p w14:paraId="0FBF9D8F" w14:textId="77777777" w:rsidR="00045D9B" w:rsidRDefault="00045D9B" w:rsidP="00146762">
            <w:pPr>
              <w:jc w:val="center"/>
            </w:pPr>
          </w:p>
        </w:tc>
      </w:tr>
    </w:tbl>
    <w:p w14:paraId="7E293040" w14:textId="77777777" w:rsidR="00045D9B" w:rsidRDefault="00045D9B" w:rsidP="00045D9B">
      <w:r>
        <w:br w:type="page"/>
      </w:r>
    </w:p>
    <w:p w14:paraId="0D2CFF5D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124D4CDC" w14:textId="77777777" w:rsidR="00045D9B" w:rsidRDefault="00045D9B" w:rsidP="00045D9B"/>
    <w:p w14:paraId="3A8A3EA2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1D9A8DF" w14:textId="77777777" w:rsidTr="00146762">
        <w:trPr>
          <w:jc w:val="center"/>
        </w:trPr>
        <w:tc>
          <w:tcPr>
            <w:tcW w:w="3402" w:type="dxa"/>
            <w:vAlign w:val="center"/>
          </w:tcPr>
          <w:p w14:paraId="649194D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00884C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CD90F22" w14:textId="77777777" w:rsidTr="00146762">
        <w:trPr>
          <w:jc w:val="center"/>
        </w:trPr>
        <w:tc>
          <w:tcPr>
            <w:tcW w:w="3402" w:type="dxa"/>
            <w:vAlign w:val="center"/>
          </w:tcPr>
          <w:p w14:paraId="363034C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266626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754DDB" w14:textId="77777777" w:rsidTr="00146762">
        <w:trPr>
          <w:jc w:val="center"/>
        </w:trPr>
        <w:tc>
          <w:tcPr>
            <w:tcW w:w="3402" w:type="dxa"/>
            <w:vAlign w:val="center"/>
          </w:tcPr>
          <w:p w14:paraId="0E267AC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540B53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2D74E50" w14:textId="77777777" w:rsidTr="00146762">
        <w:trPr>
          <w:jc w:val="center"/>
        </w:trPr>
        <w:tc>
          <w:tcPr>
            <w:tcW w:w="3402" w:type="dxa"/>
            <w:vAlign w:val="center"/>
          </w:tcPr>
          <w:p w14:paraId="0538B80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BF8CCD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C9F2CF" w14:textId="77777777" w:rsidTr="00146762">
        <w:trPr>
          <w:jc w:val="center"/>
        </w:trPr>
        <w:tc>
          <w:tcPr>
            <w:tcW w:w="3402" w:type="dxa"/>
            <w:vAlign w:val="center"/>
          </w:tcPr>
          <w:p w14:paraId="58E436C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616DA8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A4FAA83" w14:textId="77777777" w:rsidTr="00146762">
        <w:trPr>
          <w:jc w:val="center"/>
        </w:trPr>
        <w:tc>
          <w:tcPr>
            <w:tcW w:w="3402" w:type="dxa"/>
            <w:vAlign w:val="center"/>
          </w:tcPr>
          <w:p w14:paraId="5F74EEE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3FCF4F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A36705" w14:textId="77777777" w:rsidTr="00146762">
        <w:trPr>
          <w:jc w:val="center"/>
        </w:trPr>
        <w:tc>
          <w:tcPr>
            <w:tcW w:w="3402" w:type="dxa"/>
            <w:vAlign w:val="center"/>
          </w:tcPr>
          <w:p w14:paraId="1D4D2F3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5184F3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D8FF1F" w14:textId="77777777" w:rsidTr="00146762">
        <w:trPr>
          <w:jc w:val="center"/>
        </w:trPr>
        <w:tc>
          <w:tcPr>
            <w:tcW w:w="3402" w:type="dxa"/>
            <w:vAlign w:val="center"/>
          </w:tcPr>
          <w:p w14:paraId="17B3D83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97ADF6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2DD8B33" w14:textId="77777777" w:rsidTr="00146762">
        <w:trPr>
          <w:jc w:val="center"/>
        </w:trPr>
        <w:tc>
          <w:tcPr>
            <w:tcW w:w="3402" w:type="dxa"/>
            <w:vAlign w:val="center"/>
          </w:tcPr>
          <w:p w14:paraId="04C006C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5CFE05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A253A39" w14:textId="77777777" w:rsidTr="00146762">
        <w:trPr>
          <w:jc w:val="center"/>
        </w:trPr>
        <w:tc>
          <w:tcPr>
            <w:tcW w:w="3402" w:type="dxa"/>
            <w:vAlign w:val="center"/>
          </w:tcPr>
          <w:p w14:paraId="2831DC1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BD58A3E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1378469" w14:textId="77777777" w:rsidR="00045D9B" w:rsidRDefault="00045D9B" w:rsidP="00045D9B">
      <w:pPr>
        <w:snapToGrid w:val="0"/>
      </w:pPr>
    </w:p>
    <w:p w14:paraId="39DF729B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10A0E43" w14:textId="77777777" w:rsidTr="00146762">
        <w:trPr>
          <w:jc w:val="center"/>
        </w:trPr>
        <w:tc>
          <w:tcPr>
            <w:tcW w:w="3402" w:type="dxa"/>
            <w:vAlign w:val="center"/>
          </w:tcPr>
          <w:p w14:paraId="4C3C829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869E1D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6611A9" w14:textId="77777777" w:rsidTr="00146762">
        <w:trPr>
          <w:jc w:val="center"/>
        </w:trPr>
        <w:tc>
          <w:tcPr>
            <w:tcW w:w="3402" w:type="dxa"/>
            <w:vAlign w:val="center"/>
          </w:tcPr>
          <w:p w14:paraId="19D1DE4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34A387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D252077" w14:textId="77777777" w:rsidTr="00146762">
        <w:trPr>
          <w:jc w:val="center"/>
        </w:trPr>
        <w:tc>
          <w:tcPr>
            <w:tcW w:w="3402" w:type="dxa"/>
            <w:vAlign w:val="center"/>
          </w:tcPr>
          <w:p w14:paraId="73C0831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B711AF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E820E81" w14:textId="77777777" w:rsidTr="00146762">
        <w:trPr>
          <w:jc w:val="center"/>
        </w:trPr>
        <w:tc>
          <w:tcPr>
            <w:tcW w:w="3402" w:type="dxa"/>
            <w:vAlign w:val="center"/>
          </w:tcPr>
          <w:p w14:paraId="145B7D2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4DD07D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F20AABE" w14:textId="77777777" w:rsidTr="00146762">
        <w:trPr>
          <w:jc w:val="center"/>
        </w:trPr>
        <w:tc>
          <w:tcPr>
            <w:tcW w:w="3402" w:type="dxa"/>
            <w:vAlign w:val="center"/>
          </w:tcPr>
          <w:p w14:paraId="5E73576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9EE1EC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55CEDC7" w14:textId="77777777" w:rsidTr="00146762">
        <w:trPr>
          <w:jc w:val="center"/>
        </w:trPr>
        <w:tc>
          <w:tcPr>
            <w:tcW w:w="3402" w:type="dxa"/>
            <w:vAlign w:val="center"/>
          </w:tcPr>
          <w:p w14:paraId="7342EFB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9F2741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759069" w14:textId="77777777" w:rsidTr="00146762">
        <w:trPr>
          <w:jc w:val="center"/>
        </w:trPr>
        <w:tc>
          <w:tcPr>
            <w:tcW w:w="3402" w:type="dxa"/>
            <w:vAlign w:val="center"/>
          </w:tcPr>
          <w:p w14:paraId="291AA71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E88CEE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D6A026" w14:textId="77777777" w:rsidTr="00146762">
        <w:trPr>
          <w:jc w:val="center"/>
        </w:trPr>
        <w:tc>
          <w:tcPr>
            <w:tcW w:w="3402" w:type="dxa"/>
            <w:vAlign w:val="center"/>
          </w:tcPr>
          <w:p w14:paraId="763203F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7CE927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062842C" w14:textId="77777777" w:rsidTr="00146762">
        <w:trPr>
          <w:jc w:val="center"/>
        </w:trPr>
        <w:tc>
          <w:tcPr>
            <w:tcW w:w="3402" w:type="dxa"/>
            <w:vAlign w:val="center"/>
          </w:tcPr>
          <w:p w14:paraId="26CAAA7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7F9ACA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5CBDA55" w14:textId="77777777" w:rsidTr="00146762">
        <w:trPr>
          <w:jc w:val="center"/>
        </w:trPr>
        <w:tc>
          <w:tcPr>
            <w:tcW w:w="3402" w:type="dxa"/>
            <w:vAlign w:val="center"/>
          </w:tcPr>
          <w:p w14:paraId="6E757A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BEC5D81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883B8C3" w14:textId="77777777" w:rsidR="00045D9B" w:rsidRDefault="00045D9B" w:rsidP="00045D9B">
      <w:pPr>
        <w:snapToGrid w:val="0"/>
      </w:pPr>
    </w:p>
    <w:p w14:paraId="1053C811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58DA0365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792EE2A1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16B92C02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6AF1DC1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C11C2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61AB3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4D5D80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94E4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11B83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523B30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CD2C5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2A7DA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32A58A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971BC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12A40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2A9AF9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97276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CE76A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F9766C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C1268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F0667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905D3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4DC24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22A7E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28FD78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54594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F1B3E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42A658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34CF0E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9C275B5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9862F3B" w14:textId="77777777" w:rsidR="00045D9B" w:rsidRDefault="00045D9B" w:rsidP="00045D9B">
      <w:pPr>
        <w:snapToGrid w:val="0"/>
      </w:pPr>
      <w:r>
        <w:br w:type="page"/>
      </w:r>
    </w:p>
    <w:p w14:paraId="5BCECAF1" w14:textId="77777777" w:rsidR="00045D9B" w:rsidRDefault="00C136D8" w:rsidP="00045D9B">
      <w:r>
        <w:rPr>
          <w:noProof/>
        </w:rPr>
        <w:lastRenderedPageBreak/>
        <w:object w:dxaOrig="1440" w:dyaOrig="1440" w14:anchorId="6DD84F5D">
          <v:shape id="_x0000_s1132" type="#_x0000_t75" style="position:absolute;margin-left:-.6pt;margin-top:.05pt;width:70.65pt;height:62.95pt;z-index:251742208;mso-position-horizontal-relative:text;mso-position-vertical-relative:text;mso-width-relative:page;mso-height-relative:page">
            <v:imagedata r:id="rId9" o:title=""/>
          </v:shape>
          <o:OLEObject Type="Embed" ProgID="Visio.Drawing.15" ShapeID="_x0000_s1132" DrawAspect="Content" ObjectID="_1554556161" r:id="rId15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5DC7A303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74C5798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6C9261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2D11E0D4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EC595B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D0C547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789D12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EAFF4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51287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580B0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2A2F1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5D88D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BC35E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AB10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99C23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C19BBE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6BF5A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BB8CE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5CE83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4A976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9E7E3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D20CC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4620F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6C3F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71E7E9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403F5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CA2C9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B19073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7EB54D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22FB8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19DFA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36D59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AE0C4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D141BF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FA4E32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3AC1E53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782777A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E69A563">
          <v:shape id="_x0000_i1095" type="#_x0000_t75" style="width:370.9pt;height:375.9pt" o:ole="">
            <v:imagedata r:id="rId11" o:title=""/>
          </v:shape>
          <o:OLEObject Type="Embed" ProgID="Visio.Drawing.15" ShapeID="_x0000_i1095" DrawAspect="Content" ObjectID="_1554556056" r:id="rId152"/>
        </w:object>
      </w:r>
    </w:p>
    <w:p w14:paraId="732E507E" w14:textId="77777777" w:rsidR="00045D9B" w:rsidRDefault="00C136D8" w:rsidP="00045D9B">
      <w:r>
        <w:rPr>
          <w:noProof/>
        </w:rPr>
        <w:lastRenderedPageBreak/>
        <w:object w:dxaOrig="1440" w:dyaOrig="1440" w14:anchorId="55FA9184">
          <v:shape id="_x0000_s1133" type="#_x0000_t75" style="position:absolute;margin-left:-.6pt;margin-top:.05pt;width:70.65pt;height:62.95pt;z-index:251743232;mso-position-horizontal-relative:text;mso-position-vertical-relative:text;mso-width-relative:page;mso-height-relative:page">
            <v:imagedata r:id="rId9" o:title=""/>
          </v:shape>
          <o:OLEObject Type="Embed" ProgID="Visio.Drawing.15" ShapeID="_x0000_s1133" DrawAspect="Content" ObjectID="_1554556162" r:id="rId15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564A0301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2D2F56C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21E0F9F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72B8E6E2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06218B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7E5A8BF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702BA8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7E700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9D779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9049C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BA5D2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947D1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FE4F78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6B306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2BF86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6BA3C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F9092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DFFFF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2A0DC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7735E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5CB21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FBBFF1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5E6B5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480A3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889D7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36415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74951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56303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0D158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0094B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95805C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853C0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5C7DE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C74C3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0E36A8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F79B95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7C2BFA0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08AD6AE5">
          <v:shape id="_x0000_i1096" type="#_x0000_t75" style="width:370.9pt;height:375.9pt" o:ole="">
            <v:imagedata r:id="rId11" o:title=""/>
          </v:shape>
          <o:OLEObject Type="Embed" ProgID="Visio.Drawing.15" ShapeID="_x0000_i1096" DrawAspect="Content" ObjectID="_1554556057" r:id="rId154"/>
        </w:object>
      </w:r>
    </w:p>
    <w:p w14:paraId="353E566F" w14:textId="77777777" w:rsidR="00045D9B" w:rsidRDefault="00C136D8" w:rsidP="00045D9B">
      <w:r>
        <w:rPr>
          <w:noProof/>
        </w:rPr>
        <w:lastRenderedPageBreak/>
        <w:object w:dxaOrig="1440" w:dyaOrig="1440" w14:anchorId="7FEA82EB">
          <v:shape id="_x0000_s1134" type="#_x0000_t75" style="position:absolute;margin-left:-.6pt;margin-top:.05pt;width:70.65pt;height:62.95pt;z-index:251744256;mso-position-horizontal-relative:text;mso-position-vertical-relative:text;mso-width-relative:page;mso-height-relative:page">
            <v:imagedata r:id="rId9" o:title=""/>
          </v:shape>
          <o:OLEObject Type="Embed" ProgID="Visio.Drawing.15" ShapeID="_x0000_s1134" DrawAspect="Content" ObjectID="_1554556163" r:id="rId15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61DDB96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386BD1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310C9E3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3BED573E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27DE6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2FA006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60B476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38B36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46392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BB9991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BE7FF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40599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E76F64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322F9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597F5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B217FC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D2310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AF6E2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C35AA8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2F8BF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1A90E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DED834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DC219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014CD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914DD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D3582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EA6E2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199645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63683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A1507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2E0264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AC09E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0556C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82625B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C286A6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5869C48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A828440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2AD6642">
          <v:shape id="_x0000_i1097" type="#_x0000_t75" style="width:370.9pt;height:375.9pt" o:ole="">
            <v:imagedata r:id="rId11" o:title=""/>
          </v:shape>
          <o:OLEObject Type="Embed" ProgID="Visio.Drawing.15" ShapeID="_x0000_i1097" DrawAspect="Content" ObjectID="_1554556058" r:id="rId156"/>
        </w:object>
      </w:r>
    </w:p>
    <w:p w14:paraId="1C1854C2" w14:textId="77777777" w:rsidR="00045D9B" w:rsidRDefault="00C136D8" w:rsidP="00045D9B">
      <w:r>
        <w:rPr>
          <w:noProof/>
        </w:rPr>
        <w:lastRenderedPageBreak/>
        <w:object w:dxaOrig="1440" w:dyaOrig="1440" w14:anchorId="3138D99B">
          <v:shape id="_x0000_s1135" type="#_x0000_t75" style="position:absolute;margin-left:-.6pt;margin-top:.05pt;width:70.65pt;height:62.95pt;z-index:251745280;mso-position-horizontal-relative:text;mso-position-vertical-relative:text;mso-width-relative:page;mso-height-relative:page">
            <v:imagedata r:id="rId9" o:title=""/>
          </v:shape>
          <o:OLEObject Type="Embed" ProgID="Visio.Drawing.15" ShapeID="_x0000_s1135" DrawAspect="Content" ObjectID="_1554556164" r:id="rId15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899E0ED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C785138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ED0BAC4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8EB4606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125690E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E01DF9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C32F96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EA276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F752D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D333BD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9777D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DDDB4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6F3EF5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8C892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760D9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64A37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3286C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698D7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33ADA3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DEC2A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DF292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956C4A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D2656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889F5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D95526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C3C70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B87CB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BCAFB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86C55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4D3A2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CDBB8B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AD557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B3D41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DFAC5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449256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52CEF28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0AE38B82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D00CACD">
          <v:shape id="_x0000_i1098" type="#_x0000_t75" style="width:370.9pt;height:375.9pt" o:ole="">
            <v:imagedata r:id="rId11" o:title=""/>
          </v:shape>
          <o:OLEObject Type="Embed" ProgID="Visio.Drawing.15" ShapeID="_x0000_i1098" DrawAspect="Content" ObjectID="_1554556059" r:id="rId158"/>
        </w:object>
      </w:r>
    </w:p>
    <w:p w14:paraId="566B9E0B" w14:textId="77777777" w:rsidR="00045D9B" w:rsidRDefault="00C136D8" w:rsidP="00045D9B">
      <w:r>
        <w:rPr>
          <w:noProof/>
        </w:rPr>
        <w:lastRenderedPageBreak/>
        <w:object w:dxaOrig="1440" w:dyaOrig="1440" w14:anchorId="5270FCDA">
          <v:shape id="_x0000_s1136" type="#_x0000_t75" style="position:absolute;margin-left:-.6pt;margin-top:.05pt;width:70.65pt;height:62.95pt;z-index:251746304;mso-position-horizontal-relative:text;mso-position-vertical-relative:text;mso-width-relative:page;mso-height-relative:page">
            <v:imagedata r:id="rId9" o:title=""/>
          </v:shape>
          <o:OLEObject Type="Embed" ProgID="Visio.Drawing.15" ShapeID="_x0000_s1136" DrawAspect="Content" ObjectID="_1554556165" r:id="rId15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00AC5BE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99ADF17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56D600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C0C5E8B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850B68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B77553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B1F163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93CC3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0F46E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EBCE09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A3BB7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5B46E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8D994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01E43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9DE60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0400B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3E9F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76CF8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7F926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9BB5A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93E33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0E9A9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1FB3A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3C301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4B73C4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4D1C1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3AC57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407168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9050E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7C70F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2AC21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F87F4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389E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88395D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C657F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CD5FE24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B189FE5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3A12411">
          <v:shape id="_x0000_i1099" type="#_x0000_t75" style="width:370.9pt;height:375.9pt" o:ole="">
            <v:imagedata r:id="rId11" o:title=""/>
          </v:shape>
          <o:OLEObject Type="Embed" ProgID="Visio.Drawing.15" ShapeID="_x0000_i1099" DrawAspect="Content" ObjectID="_1554556060" r:id="rId160"/>
        </w:object>
      </w:r>
    </w:p>
    <w:p w14:paraId="1ABAC38C" w14:textId="77777777" w:rsidR="00045D9B" w:rsidRDefault="00C136D8" w:rsidP="00045D9B">
      <w:r>
        <w:rPr>
          <w:noProof/>
        </w:rPr>
        <w:lastRenderedPageBreak/>
        <w:object w:dxaOrig="1440" w:dyaOrig="1440" w14:anchorId="67F17717">
          <v:shape id="_x0000_s1137" type="#_x0000_t75" style="position:absolute;margin-left:-.6pt;margin-top:.05pt;width:70.65pt;height:62.95pt;z-index:251747328;mso-position-horizontal-relative:text;mso-position-vertical-relative:text;mso-width-relative:page;mso-height-relative:page">
            <v:imagedata r:id="rId9" o:title=""/>
          </v:shape>
          <o:OLEObject Type="Embed" ProgID="Visio.Drawing.15" ShapeID="_x0000_s1137" DrawAspect="Content" ObjectID="_1554556166" r:id="rId16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85C7ECA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9ECA3E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658D12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8AD2F87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F78D90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A2A027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88BBD3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050C8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BEA9F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A3A746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E7390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82BA8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0DE55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8F94F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51A40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EFEC1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24748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96455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4FE7FF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40BFA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05B50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8E445D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280304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C9C05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F82F9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58DF9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8769F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0F01D7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45D8E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9E8F6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0D3358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A716C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2295A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0380B3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1BA49E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2B2CB8E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112DD94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3572A22B">
          <v:shape id="_x0000_i1100" type="#_x0000_t75" style="width:370.9pt;height:375.9pt" o:ole="">
            <v:imagedata r:id="rId11" o:title=""/>
          </v:shape>
          <o:OLEObject Type="Embed" ProgID="Visio.Drawing.15" ShapeID="_x0000_i1100" DrawAspect="Content" ObjectID="_1554556061" r:id="rId162"/>
        </w:object>
      </w:r>
    </w:p>
    <w:p w14:paraId="1BCB2AC5" w14:textId="77777777" w:rsidR="00045D9B" w:rsidRDefault="00C136D8" w:rsidP="00045D9B">
      <w:r>
        <w:rPr>
          <w:noProof/>
        </w:rPr>
        <w:lastRenderedPageBreak/>
        <w:object w:dxaOrig="1440" w:dyaOrig="1440" w14:anchorId="09C42C48">
          <v:shape id="_x0000_s1138" type="#_x0000_t75" style="position:absolute;margin-left:-.6pt;margin-top:.05pt;width:70.65pt;height:62.95pt;z-index:251748352;mso-position-horizontal-relative:text;mso-position-vertical-relative:text;mso-width-relative:page;mso-height-relative:page">
            <v:imagedata r:id="rId9" o:title=""/>
          </v:shape>
          <o:OLEObject Type="Embed" ProgID="Visio.Drawing.15" ShapeID="_x0000_s1138" DrawAspect="Content" ObjectID="_1554556167" r:id="rId16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A55B03A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C347D4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4B762C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2CC3C975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456A0E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A676CC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CDFAC8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1460D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D357E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7FD4D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EB9E8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2E4E5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2CAA8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1429C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7934E3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3D4316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96513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B6547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0F050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77145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54B0C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6CD742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40E0F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03548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439FA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ED410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E55D9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91D23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51906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1EAAF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ECF9C6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3A9E5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DA1E7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5BDE8D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DB0588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1416B4A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7199B28D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5E385C5">
          <v:shape id="_x0000_i1101" type="#_x0000_t75" style="width:370.9pt;height:375.9pt" o:ole="">
            <v:imagedata r:id="rId11" o:title=""/>
          </v:shape>
          <o:OLEObject Type="Embed" ProgID="Visio.Drawing.15" ShapeID="_x0000_i1101" DrawAspect="Content" ObjectID="_1554556062" r:id="rId164"/>
        </w:object>
      </w:r>
    </w:p>
    <w:p w14:paraId="3063CB80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7F82C623" w14:textId="77777777" w:rsidR="00045D9B" w:rsidRDefault="00045D9B" w:rsidP="00045D9B"/>
    <w:p w14:paraId="56F82858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92C6B9B" w14:textId="77777777" w:rsidTr="00146762">
        <w:trPr>
          <w:jc w:val="center"/>
        </w:trPr>
        <w:tc>
          <w:tcPr>
            <w:tcW w:w="3402" w:type="dxa"/>
            <w:vAlign w:val="center"/>
          </w:tcPr>
          <w:p w14:paraId="0930AD1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B6CD4C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5801796" w14:textId="77777777" w:rsidTr="00146762">
        <w:trPr>
          <w:jc w:val="center"/>
        </w:trPr>
        <w:tc>
          <w:tcPr>
            <w:tcW w:w="3402" w:type="dxa"/>
            <w:vAlign w:val="center"/>
          </w:tcPr>
          <w:p w14:paraId="0828D67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1B7DC0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AADE05" w14:textId="77777777" w:rsidTr="00146762">
        <w:trPr>
          <w:jc w:val="center"/>
        </w:trPr>
        <w:tc>
          <w:tcPr>
            <w:tcW w:w="3402" w:type="dxa"/>
            <w:vAlign w:val="center"/>
          </w:tcPr>
          <w:p w14:paraId="3E15ADA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0B4E46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C2DF2C1" w14:textId="77777777" w:rsidTr="00146762">
        <w:trPr>
          <w:jc w:val="center"/>
        </w:trPr>
        <w:tc>
          <w:tcPr>
            <w:tcW w:w="3402" w:type="dxa"/>
            <w:vAlign w:val="center"/>
          </w:tcPr>
          <w:p w14:paraId="34142BC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4E123F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2F0154" w14:textId="77777777" w:rsidTr="00146762">
        <w:trPr>
          <w:jc w:val="center"/>
        </w:trPr>
        <w:tc>
          <w:tcPr>
            <w:tcW w:w="3402" w:type="dxa"/>
            <w:vAlign w:val="center"/>
          </w:tcPr>
          <w:p w14:paraId="19C6B42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6F9EE1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03F66A" w14:textId="77777777" w:rsidTr="00146762">
        <w:trPr>
          <w:jc w:val="center"/>
        </w:trPr>
        <w:tc>
          <w:tcPr>
            <w:tcW w:w="3402" w:type="dxa"/>
            <w:vAlign w:val="center"/>
          </w:tcPr>
          <w:p w14:paraId="3F52D6C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8071D8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3A58BB4" w14:textId="77777777" w:rsidTr="00146762">
        <w:trPr>
          <w:jc w:val="center"/>
        </w:trPr>
        <w:tc>
          <w:tcPr>
            <w:tcW w:w="3402" w:type="dxa"/>
            <w:vAlign w:val="center"/>
          </w:tcPr>
          <w:p w14:paraId="571139D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AE3E3C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6F5179" w14:textId="77777777" w:rsidTr="00146762">
        <w:trPr>
          <w:jc w:val="center"/>
        </w:trPr>
        <w:tc>
          <w:tcPr>
            <w:tcW w:w="3402" w:type="dxa"/>
            <w:vAlign w:val="center"/>
          </w:tcPr>
          <w:p w14:paraId="20ED466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9B2478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1711E68" w14:textId="77777777" w:rsidTr="00146762">
        <w:trPr>
          <w:jc w:val="center"/>
        </w:trPr>
        <w:tc>
          <w:tcPr>
            <w:tcW w:w="3402" w:type="dxa"/>
            <w:vAlign w:val="center"/>
          </w:tcPr>
          <w:p w14:paraId="64956EB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3C5419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DA6FA0" w14:textId="77777777" w:rsidTr="00146762">
        <w:trPr>
          <w:jc w:val="center"/>
        </w:trPr>
        <w:tc>
          <w:tcPr>
            <w:tcW w:w="3402" w:type="dxa"/>
            <w:vAlign w:val="center"/>
          </w:tcPr>
          <w:p w14:paraId="7BA8679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69B6766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0F9101C" w14:textId="77777777" w:rsidR="00045D9B" w:rsidRDefault="00045D9B" w:rsidP="00045D9B">
      <w:pPr>
        <w:snapToGrid w:val="0"/>
      </w:pPr>
    </w:p>
    <w:p w14:paraId="4DEBEAD9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729E7E2" w14:textId="77777777" w:rsidTr="00146762">
        <w:trPr>
          <w:jc w:val="center"/>
        </w:trPr>
        <w:tc>
          <w:tcPr>
            <w:tcW w:w="3402" w:type="dxa"/>
            <w:vAlign w:val="center"/>
          </w:tcPr>
          <w:p w14:paraId="6E9D572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525689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185E353" w14:textId="77777777" w:rsidTr="00146762">
        <w:trPr>
          <w:jc w:val="center"/>
        </w:trPr>
        <w:tc>
          <w:tcPr>
            <w:tcW w:w="3402" w:type="dxa"/>
            <w:vAlign w:val="center"/>
          </w:tcPr>
          <w:p w14:paraId="0DB1951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0B1012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D60706E" w14:textId="77777777" w:rsidTr="00146762">
        <w:trPr>
          <w:jc w:val="center"/>
        </w:trPr>
        <w:tc>
          <w:tcPr>
            <w:tcW w:w="3402" w:type="dxa"/>
            <w:vAlign w:val="center"/>
          </w:tcPr>
          <w:p w14:paraId="186EBCC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B4DA92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42AEF49" w14:textId="77777777" w:rsidTr="00146762">
        <w:trPr>
          <w:jc w:val="center"/>
        </w:trPr>
        <w:tc>
          <w:tcPr>
            <w:tcW w:w="3402" w:type="dxa"/>
            <w:vAlign w:val="center"/>
          </w:tcPr>
          <w:p w14:paraId="17C5E54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DF9D34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EA7266" w14:textId="77777777" w:rsidTr="00146762">
        <w:trPr>
          <w:jc w:val="center"/>
        </w:trPr>
        <w:tc>
          <w:tcPr>
            <w:tcW w:w="3402" w:type="dxa"/>
            <w:vAlign w:val="center"/>
          </w:tcPr>
          <w:p w14:paraId="4E2A889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0C767E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40CE19" w14:textId="77777777" w:rsidTr="00146762">
        <w:trPr>
          <w:jc w:val="center"/>
        </w:trPr>
        <w:tc>
          <w:tcPr>
            <w:tcW w:w="3402" w:type="dxa"/>
            <w:vAlign w:val="center"/>
          </w:tcPr>
          <w:p w14:paraId="1933663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3E5C1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814C3AD" w14:textId="77777777" w:rsidTr="00146762">
        <w:trPr>
          <w:jc w:val="center"/>
        </w:trPr>
        <w:tc>
          <w:tcPr>
            <w:tcW w:w="3402" w:type="dxa"/>
            <w:vAlign w:val="center"/>
          </w:tcPr>
          <w:p w14:paraId="512F3B7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C085E4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AF18FB2" w14:textId="77777777" w:rsidTr="00146762">
        <w:trPr>
          <w:jc w:val="center"/>
        </w:trPr>
        <w:tc>
          <w:tcPr>
            <w:tcW w:w="3402" w:type="dxa"/>
            <w:vAlign w:val="center"/>
          </w:tcPr>
          <w:p w14:paraId="1FA3721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C5C45E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4C61566" w14:textId="77777777" w:rsidTr="00146762">
        <w:trPr>
          <w:jc w:val="center"/>
        </w:trPr>
        <w:tc>
          <w:tcPr>
            <w:tcW w:w="3402" w:type="dxa"/>
            <w:vAlign w:val="center"/>
          </w:tcPr>
          <w:p w14:paraId="00227A0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5B03AA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CA6CC8" w14:textId="77777777" w:rsidTr="00146762">
        <w:trPr>
          <w:jc w:val="center"/>
        </w:trPr>
        <w:tc>
          <w:tcPr>
            <w:tcW w:w="3402" w:type="dxa"/>
            <w:vAlign w:val="center"/>
          </w:tcPr>
          <w:p w14:paraId="0E2FA2E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48A32C4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74BC1DDA" w14:textId="77777777" w:rsidR="00045D9B" w:rsidRDefault="00045D9B" w:rsidP="00045D9B">
      <w:pPr>
        <w:snapToGrid w:val="0"/>
      </w:pPr>
    </w:p>
    <w:p w14:paraId="6FD2354B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C26FDDD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6E537D3F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13F8D599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7A37728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E5D25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C413C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69242E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31E94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CF3E3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D45AB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1E8FD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80C36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36D004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AA2AA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3222C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8DE7A7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B0E21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DF341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DCBB58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0C5FA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7BF37C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7FC363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FF7C3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4C4B9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8BEF81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B7F64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70D5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3B52E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1407C5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1EE3A3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DE92D5F" w14:textId="77777777" w:rsidR="00045D9B" w:rsidRDefault="00045D9B" w:rsidP="00045D9B">
      <w:pPr>
        <w:snapToGrid w:val="0"/>
      </w:pPr>
      <w:r>
        <w:br w:type="page"/>
      </w:r>
    </w:p>
    <w:p w14:paraId="357E5A72" w14:textId="77777777" w:rsidR="00045D9B" w:rsidRDefault="00C136D8" w:rsidP="00045D9B">
      <w:r>
        <w:rPr>
          <w:noProof/>
        </w:rPr>
        <w:lastRenderedPageBreak/>
        <w:object w:dxaOrig="1440" w:dyaOrig="1440" w14:anchorId="448FB893">
          <v:shape id="_x0000_s1139" type="#_x0000_t75" style="position:absolute;margin-left:-.6pt;margin-top:.05pt;width:70.65pt;height:62.95pt;z-index:251749376;mso-position-horizontal-relative:text;mso-position-vertical-relative:text;mso-width-relative:page;mso-height-relative:page">
            <v:imagedata r:id="rId9" o:title=""/>
          </v:shape>
          <o:OLEObject Type="Embed" ProgID="Visio.Drawing.15" ShapeID="_x0000_s1139" DrawAspect="Content" ObjectID="_1554556168" r:id="rId16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FA64FCA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B60A573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5B8050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0DC99D05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A4FB53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EE8386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169B3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99801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D4B45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146EA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24C3B6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8FDCC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F05FF4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E6637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81F7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2689E6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1F498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5531E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5AD5E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907D7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2A786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59B17E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CCAC6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FEA8B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290601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F18F5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1548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6ADAE5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C257A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A85AB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83C019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0559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40C7C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27A7C9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115FAA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33EFCF1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009D0C5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8A8A95B">
          <v:shape id="_x0000_i1102" type="#_x0000_t75" style="width:370.9pt;height:375.9pt" o:ole="">
            <v:imagedata r:id="rId11" o:title=""/>
          </v:shape>
          <o:OLEObject Type="Embed" ProgID="Visio.Drawing.15" ShapeID="_x0000_i1102" DrawAspect="Content" ObjectID="_1554556063" r:id="rId166"/>
        </w:object>
      </w:r>
    </w:p>
    <w:p w14:paraId="339AE657" w14:textId="77777777" w:rsidR="00045D9B" w:rsidRDefault="00C136D8" w:rsidP="00045D9B">
      <w:r>
        <w:rPr>
          <w:noProof/>
        </w:rPr>
        <w:lastRenderedPageBreak/>
        <w:object w:dxaOrig="1440" w:dyaOrig="1440" w14:anchorId="5975EC9C">
          <v:shape id="_x0000_s1140" type="#_x0000_t75" style="position:absolute;margin-left:-.6pt;margin-top:.05pt;width:70.65pt;height:62.95pt;z-index:251750400;mso-position-horizontal-relative:text;mso-position-vertical-relative:text;mso-width-relative:page;mso-height-relative:page">
            <v:imagedata r:id="rId9" o:title=""/>
          </v:shape>
          <o:OLEObject Type="Embed" ProgID="Visio.Drawing.15" ShapeID="_x0000_s1140" DrawAspect="Content" ObjectID="_1554556169" r:id="rId16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6E3401A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8836A1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48A40C3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2CB216B7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571ECEF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3F6589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B7F54E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1E2D3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BA774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38A378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EA22D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46D5F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7D8C8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7FDEC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92316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785664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85615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F47DA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D948B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B1A03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5D141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87F9FD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C8814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1576E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061511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24A53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E4320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7D015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7027C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B21FD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05AD6E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A9D00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9DAF4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939174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7F2D25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97BB0C3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E3F1B52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C0313BC">
          <v:shape id="_x0000_i1103" type="#_x0000_t75" style="width:370.9pt;height:375.9pt" o:ole="">
            <v:imagedata r:id="rId11" o:title=""/>
          </v:shape>
          <o:OLEObject Type="Embed" ProgID="Visio.Drawing.15" ShapeID="_x0000_i1103" DrawAspect="Content" ObjectID="_1554556064" r:id="rId168"/>
        </w:object>
      </w:r>
    </w:p>
    <w:p w14:paraId="4607DD6C" w14:textId="77777777" w:rsidR="00045D9B" w:rsidRDefault="00C136D8" w:rsidP="00045D9B">
      <w:r>
        <w:rPr>
          <w:noProof/>
        </w:rPr>
        <w:lastRenderedPageBreak/>
        <w:object w:dxaOrig="1440" w:dyaOrig="1440" w14:anchorId="3D18DED3">
          <v:shape id="_x0000_s1141" type="#_x0000_t75" style="position:absolute;margin-left:-.6pt;margin-top:.05pt;width:70.65pt;height:62.95pt;z-index:251751424;mso-position-horizontal-relative:text;mso-position-vertical-relative:text;mso-width-relative:page;mso-height-relative:page">
            <v:imagedata r:id="rId9" o:title=""/>
          </v:shape>
          <o:OLEObject Type="Embed" ProgID="Visio.Drawing.15" ShapeID="_x0000_s1141" DrawAspect="Content" ObjectID="_1554556170" r:id="rId16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B39175D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6C660C3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37ADB3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2FB78826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84215C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A4AB96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B259DA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EEEA9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AA024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53F10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1DFD4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8ACFD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546C13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525A6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64135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D03B6E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6FB8F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18C9D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67B1A6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8BF96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EAF30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9AD9FD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AFE1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5FDCF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7ED3F5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DAC5D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E499C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26116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A4B03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0941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A1A710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76643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EED2D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576EBA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36F9A0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B74A8A7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E3B4F78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7E292216">
          <v:shape id="_x0000_i1104" type="#_x0000_t75" style="width:370.9pt;height:375.9pt" o:ole="">
            <v:imagedata r:id="rId11" o:title=""/>
          </v:shape>
          <o:OLEObject Type="Embed" ProgID="Visio.Drawing.15" ShapeID="_x0000_i1104" DrawAspect="Content" ObjectID="_1554556065" r:id="rId170"/>
        </w:object>
      </w:r>
    </w:p>
    <w:p w14:paraId="0464745B" w14:textId="77777777" w:rsidR="00045D9B" w:rsidRDefault="00C136D8" w:rsidP="00045D9B">
      <w:r>
        <w:rPr>
          <w:noProof/>
        </w:rPr>
        <w:lastRenderedPageBreak/>
        <w:object w:dxaOrig="1440" w:dyaOrig="1440" w14:anchorId="0B0D933E">
          <v:shape id="_x0000_s1142" type="#_x0000_t75" style="position:absolute;margin-left:-.6pt;margin-top:.05pt;width:70.65pt;height:62.95pt;z-index:251752448;mso-position-horizontal-relative:text;mso-position-vertical-relative:text;mso-width-relative:page;mso-height-relative:page">
            <v:imagedata r:id="rId9" o:title=""/>
          </v:shape>
          <o:OLEObject Type="Embed" ProgID="Visio.Drawing.15" ShapeID="_x0000_s1142" DrawAspect="Content" ObjectID="_1554556171" r:id="rId17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A53A76E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CD07EA8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597C455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47061B1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64AE36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6203BCD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21CB7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60981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B8A86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E85C9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876FB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ED5B75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297D39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3556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40EB8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C0D297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9DEB6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5CAAB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A59020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FBD42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06438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544388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AEE58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A7A3D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17971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3893D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8B826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5DF762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0B509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1FED4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F5499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C434B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284BE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E86AC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B1604A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6BDFEE4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7C567C4F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2D65EB5">
          <v:shape id="_x0000_i1105" type="#_x0000_t75" style="width:370.9pt;height:375.9pt" o:ole="">
            <v:imagedata r:id="rId11" o:title=""/>
          </v:shape>
          <o:OLEObject Type="Embed" ProgID="Visio.Drawing.15" ShapeID="_x0000_i1105" DrawAspect="Content" ObjectID="_1554556066" r:id="rId172"/>
        </w:object>
      </w:r>
    </w:p>
    <w:p w14:paraId="1CEBDF4F" w14:textId="77777777" w:rsidR="00045D9B" w:rsidRDefault="00C136D8" w:rsidP="00045D9B">
      <w:r>
        <w:rPr>
          <w:noProof/>
        </w:rPr>
        <w:lastRenderedPageBreak/>
        <w:object w:dxaOrig="1440" w:dyaOrig="1440" w14:anchorId="14FC0D8A">
          <v:shape id="_x0000_s1143" type="#_x0000_t75" style="position:absolute;margin-left:-.6pt;margin-top:.05pt;width:70.65pt;height:62.95pt;z-index:251753472;mso-position-horizontal-relative:text;mso-position-vertical-relative:text;mso-width-relative:page;mso-height-relative:page">
            <v:imagedata r:id="rId9" o:title=""/>
          </v:shape>
          <o:OLEObject Type="Embed" ProgID="Visio.Drawing.15" ShapeID="_x0000_s1143" DrawAspect="Content" ObjectID="_1554556172" r:id="rId17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58698245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FE28FE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1B6445D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51BD1C4C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2B76CC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1D4F4B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758D67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F3673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CAF65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953314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27BCC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816D8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1312FD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7963FD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1C0D2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E4627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04239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D545D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99216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A1DBD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7B05C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F15C51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A3F15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6D9C6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F2036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3669C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85E01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0469DD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789AB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D3FAB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3580E8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222D0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25486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3799B7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432533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9AE6C33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7B4F2F19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4A01B0F">
          <v:shape id="_x0000_i1106" type="#_x0000_t75" style="width:370.9pt;height:375.9pt" o:ole="">
            <v:imagedata r:id="rId11" o:title=""/>
          </v:shape>
          <o:OLEObject Type="Embed" ProgID="Visio.Drawing.15" ShapeID="_x0000_i1106" DrawAspect="Content" ObjectID="_1554556067" r:id="rId174"/>
        </w:object>
      </w:r>
    </w:p>
    <w:p w14:paraId="27CEDBBA" w14:textId="77777777" w:rsidR="00045D9B" w:rsidRDefault="00C136D8" w:rsidP="00045D9B">
      <w:r>
        <w:rPr>
          <w:noProof/>
        </w:rPr>
        <w:lastRenderedPageBreak/>
        <w:object w:dxaOrig="1440" w:dyaOrig="1440" w14:anchorId="2D3AE392">
          <v:shape id="_x0000_s1144" type="#_x0000_t75" style="position:absolute;margin-left:-.6pt;margin-top:.05pt;width:70.65pt;height:62.95pt;z-index:251754496;mso-position-horizontal-relative:text;mso-position-vertical-relative:text;mso-width-relative:page;mso-height-relative:page">
            <v:imagedata r:id="rId9" o:title=""/>
          </v:shape>
          <o:OLEObject Type="Embed" ProgID="Visio.Drawing.15" ShapeID="_x0000_s1144" DrawAspect="Content" ObjectID="_1554556173" r:id="rId17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D814276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5D03BF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0998B48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6270777B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2DFABF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9D6045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7A692C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A4A4A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4D043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4E3A4B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58F6D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02723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7754E7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C32849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15E16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41DEE5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50E6F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B9EF4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C3D9B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4DF84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3B29E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962D9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84F86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3B8CD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42B8D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605A9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7F3C8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98C186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B95B0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E7113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8FEDB7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906AA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5856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79452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4361A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A9CE7E7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75F113C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73918B4">
          <v:shape id="_x0000_i1107" type="#_x0000_t75" style="width:370.9pt;height:375.9pt" o:ole="">
            <v:imagedata r:id="rId11" o:title=""/>
          </v:shape>
          <o:OLEObject Type="Embed" ProgID="Visio.Drawing.15" ShapeID="_x0000_i1107" DrawAspect="Content" ObjectID="_1554556068" r:id="rId176"/>
        </w:object>
      </w:r>
    </w:p>
    <w:p w14:paraId="0524EE63" w14:textId="77777777" w:rsidR="00045D9B" w:rsidRDefault="00C136D8" w:rsidP="00045D9B">
      <w:r>
        <w:rPr>
          <w:noProof/>
        </w:rPr>
        <w:lastRenderedPageBreak/>
        <w:object w:dxaOrig="1440" w:dyaOrig="1440" w14:anchorId="747581DC">
          <v:shape id="_x0000_s1145" type="#_x0000_t75" style="position:absolute;margin-left:-.6pt;margin-top:.05pt;width:70.65pt;height:62.95pt;z-index:251755520;mso-position-horizontal-relative:text;mso-position-vertical-relative:text;mso-width-relative:page;mso-height-relative:page">
            <v:imagedata r:id="rId9" o:title=""/>
          </v:shape>
          <o:OLEObject Type="Embed" ProgID="Visio.Drawing.15" ShapeID="_x0000_s1145" DrawAspect="Content" ObjectID="_1554556174" r:id="rId17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E559E8F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4D9F94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93DAE53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1D6BE08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5B0D02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B2F54D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774D5C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45116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B93D6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E2657C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3B2DA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5467F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913943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03868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4DADD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2F69C6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29937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0A15E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6636C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D9F2D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4594B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4E12C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510A8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0E7FE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53201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33C70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67CDE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2F7F8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03C2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463A1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3916CA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3C9C4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447D8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358B0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D031CC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B733E9B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422CF99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B03D845">
          <v:shape id="_x0000_i1108" type="#_x0000_t75" style="width:370.9pt;height:375.9pt" o:ole="">
            <v:imagedata r:id="rId11" o:title=""/>
          </v:shape>
          <o:OLEObject Type="Embed" ProgID="Visio.Drawing.15" ShapeID="_x0000_i1108" DrawAspect="Content" ObjectID="_1554556069" r:id="rId178"/>
        </w:object>
      </w:r>
    </w:p>
    <w:p w14:paraId="268314CC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0DC1A563" w14:textId="77777777" w:rsidR="00045D9B" w:rsidRDefault="00045D9B" w:rsidP="00045D9B"/>
    <w:p w14:paraId="58F2812F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2891A0E" w14:textId="77777777" w:rsidTr="00146762">
        <w:trPr>
          <w:jc w:val="center"/>
        </w:trPr>
        <w:tc>
          <w:tcPr>
            <w:tcW w:w="3402" w:type="dxa"/>
            <w:vAlign w:val="center"/>
          </w:tcPr>
          <w:p w14:paraId="6A52C71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4AC56C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CFD5B2E" w14:textId="77777777" w:rsidTr="00146762">
        <w:trPr>
          <w:jc w:val="center"/>
        </w:trPr>
        <w:tc>
          <w:tcPr>
            <w:tcW w:w="3402" w:type="dxa"/>
            <w:vAlign w:val="center"/>
          </w:tcPr>
          <w:p w14:paraId="40B9732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583D13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11818A3" w14:textId="77777777" w:rsidTr="00146762">
        <w:trPr>
          <w:jc w:val="center"/>
        </w:trPr>
        <w:tc>
          <w:tcPr>
            <w:tcW w:w="3402" w:type="dxa"/>
            <w:vAlign w:val="center"/>
          </w:tcPr>
          <w:p w14:paraId="2E9FE2C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6CAE74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E25A2EE" w14:textId="77777777" w:rsidTr="00146762">
        <w:trPr>
          <w:jc w:val="center"/>
        </w:trPr>
        <w:tc>
          <w:tcPr>
            <w:tcW w:w="3402" w:type="dxa"/>
            <w:vAlign w:val="center"/>
          </w:tcPr>
          <w:p w14:paraId="447610B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06CEF5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0F6E36" w14:textId="77777777" w:rsidTr="00146762">
        <w:trPr>
          <w:jc w:val="center"/>
        </w:trPr>
        <w:tc>
          <w:tcPr>
            <w:tcW w:w="3402" w:type="dxa"/>
            <w:vAlign w:val="center"/>
          </w:tcPr>
          <w:p w14:paraId="34E8809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69B120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67E7A3" w14:textId="77777777" w:rsidTr="00146762">
        <w:trPr>
          <w:jc w:val="center"/>
        </w:trPr>
        <w:tc>
          <w:tcPr>
            <w:tcW w:w="3402" w:type="dxa"/>
            <w:vAlign w:val="center"/>
          </w:tcPr>
          <w:p w14:paraId="6903D50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31024F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834DD56" w14:textId="77777777" w:rsidTr="00146762">
        <w:trPr>
          <w:jc w:val="center"/>
        </w:trPr>
        <w:tc>
          <w:tcPr>
            <w:tcW w:w="3402" w:type="dxa"/>
            <w:vAlign w:val="center"/>
          </w:tcPr>
          <w:p w14:paraId="062E170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135637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E323ABD" w14:textId="77777777" w:rsidTr="00146762">
        <w:trPr>
          <w:jc w:val="center"/>
        </w:trPr>
        <w:tc>
          <w:tcPr>
            <w:tcW w:w="3402" w:type="dxa"/>
            <w:vAlign w:val="center"/>
          </w:tcPr>
          <w:p w14:paraId="4F1C0CA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21F19E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A75A62" w14:textId="77777777" w:rsidTr="00146762">
        <w:trPr>
          <w:jc w:val="center"/>
        </w:trPr>
        <w:tc>
          <w:tcPr>
            <w:tcW w:w="3402" w:type="dxa"/>
            <w:vAlign w:val="center"/>
          </w:tcPr>
          <w:p w14:paraId="680453D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911D86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58B6B7D" w14:textId="77777777" w:rsidTr="00146762">
        <w:trPr>
          <w:jc w:val="center"/>
        </w:trPr>
        <w:tc>
          <w:tcPr>
            <w:tcW w:w="3402" w:type="dxa"/>
            <w:vAlign w:val="center"/>
          </w:tcPr>
          <w:p w14:paraId="0B4324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9D117D1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60A78DF3" w14:textId="77777777" w:rsidR="00045D9B" w:rsidRDefault="00045D9B" w:rsidP="00045D9B">
      <w:pPr>
        <w:snapToGrid w:val="0"/>
      </w:pPr>
    </w:p>
    <w:p w14:paraId="16FD8091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2508683" w14:textId="77777777" w:rsidTr="00146762">
        <w:trPr>
          <w:jc w:val="center"/>
        </w:trPr>
        <w:tc>
          <w:tcPr>
            <w:tcW w:w="3402" w:type="dxa"/>
            <w:vAlign w:val="center"/>
          </w:tcPr>
          <w:p w14:paraId="1639F3A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843F66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6900726" w14:textId="77777777" w:rsidTr="00146762">
        <w:trPr>
          <w:jc w:val="center"/>
        </w:trPr>
        <w:tc>
          <w:tcPr>
            <w:tcW w:w="3402" w:type="dxa"/>
            <w:vAlign w:val="center"/>
          </w:tcPr>
          <w:p w14:paraId="1645392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8AED78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717D190" w14:textId="77777777" w:rsidTr="00146762">
        <w:trPr>
          <w:jc w:val="center"/>
        </w:trPr>
        <w:tc>
          <w:tcPr>
            <w:tcW w:w="3402" w:type="dxa"/>
            <w:vAlign w:val="center"/>
          </w:tcPr>
          <w:p w14:paraId="3E6F2F3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A735F3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00D125" w14:textId="77777777" w:rsidTr="00146762">
        <w:trPr>
          <w:jc w:val="center"/>
        </w:trPr>
        <w:tc>
          <w:tcPr>
            <w:tcW w:w="3402" w:type="dxa"/>
            <w:vAlign w:val="center"/>
          </w:tcPr>
          <w:p w14:paraId="77CF575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8561F6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1B2F82A" w14:textId="77777777" w:rsidTr="00146762">
        <w:trPr>
          <w:jc w:val="center"/>
        </w:trPr>
        <w:tc>
          <w:tcPr>
            <w:tcW w:w="3402" w:type="dxa"/>
            <w:vAlign w:val="center"/>
          </w:tcPr>
          <w:p w14:paraId="796460E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AE5EC9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9CA5F9F" w14:textId="77777777" w:rsidTr="00146762">
        <w:trPr>
          <w:jc w:val="center"/>
        </w:trPr>
        <w:tc>
          <w:tcPr>
            <w:tcW w:w="3402" w:type="dxa"/>
            <w:vAlign w:val="center"/>
          </w:tcPr>
          <w:p w14:paraId="49E70E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020EA5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CF33CC3" w14:textId="77777777" w:rsidTr="00146762">
        <w:trPr>
          <w:jc w:val="center"/>
        </w:trPr>
        <w:tc>
          <w:tcPr>
            <w:tcW w:w="3402" w:type="dxa"/>
            <w:vAlign w:val="center"/>
          </w:tcPr>
          <w:p w14:paraId="73C33F0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24571CA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D1CCB9" w14:textId="77777777" w:rsidTr="00146762">
        <w:trPr>
          <w:jc w:val="center"/>
        </w:trPr>
        <w:tc>
          <w:tcPr>
            <w:tcW w:w="3402" w:type="dxa"/>
            <w:vAlign w:val="center"/>
          </w:tcPr>
          <w:p w14:paraId="5A6ED59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905BA8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1764469" w14:textId="77777777" w:rsidTr="00146762">
        <w:trPr>
          <w:jc w:val="center"/>
        </w:trPr>
        <w:tc>
          <w:tcPr>
            <w:tcW w:w="3402" w:type="dxa"/>
            <w:vAlign w:val="center"/>
          </w:tcPr>
          <w:p w14:paraId="5AA79C7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B2A511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0836C35" w14:textId="77777777" w:rsidTr="00146762">
        <w:trPr>
          <w:jc w:val="center"/>
        </w:trPr>
        <w:tc>
          <w:tcPr>
            <w:tcW w:w="3402" w:type="dxa"/>
            <w:vAlign w:val="center"/>
          </w:tcPr>
          <w:p w14:paraId="412B54A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65A47DB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0CDB0A51" w14:textId="77777777" w:rsidR="00045D9B" w:rsidRDefault="00045D9B" w:rsidP="00045D9B">
      <w:pPr>
        <w:snapToGrid w:val="0"/>
      </w:pPr>
    </w:p>
    <w:p w14:paraId="4A278FD4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B03EE3D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6AC5A004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3A9897CA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0206864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D7431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34EA1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29C61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59EB3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A0A6B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FB9C9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A1AFA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DD972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C5231F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B2166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12624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C017D9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538C3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37493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C163C0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3C71F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ED9FB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392C82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08AF2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336AB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BD1C97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1449F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6585F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26C79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A29FD6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7EAE38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FC3019B" w14:textId="77777777" w:rsidR="00045D9B" w:rsidRDefault="00045D9B" w:rsidP="00045D9B">
      <w:pPr>
        <w:snapToGrid w:val="0"/>
      </w:pPr>
      <w:r>
        <w:br w:type="page"/>
      </w:r>
    </w:p>
    <w:p w14:paraId="572181EE" w14:textId="77777777" w:rsidR="00045D9B" w:rsidRDefault="00C136D8" w:rsidP="00045D9B">
      <w:r>
        <w:rPr>
          <w:noProof/>
        </w:rPr>
        <w:lastRenderedPageBreak/>
        <w:object w:dxaOrig="1440" w:dyaOrig="1440" w14:anchorId="3D8CB8F1">
          <v:shape id="_x0000_s1146" type="#_x0000_t75" style="position:absolute;margin-left:-.6pt;margin-top:.05pt;width:70.65pt;height:62.95pt;z-index:251756544;mso-position-horizontal-relative:text;mso-position-vertical-relative:text;mso-width-relative:page;mso-height-relative:page">
            <v:imagedata r:id="rId9" o:title=""/>
          </v:shape>
          <o:OLEObject Type="Embed" ProgID="Visio.Drawing.15" ShapeID="_x0000_s1146" DrawAspect="Content" ObjectID="_1554556175" r:id="rId17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7524EC4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B827382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696193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CEC178F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BA46B6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7DB8283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5C789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8507E6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0CEFE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4B7FD7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8BF70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48F9E4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F3341D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844E6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C0D18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93AB7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72E9C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7FEC2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81C97A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252A5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D694E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EA679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F29AD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2AF44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4F9112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95DCB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41E4F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E3015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13B49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042A9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4CAF4D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B6D3E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EB027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901A34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91E980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5BAC418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EE11350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A9FC247">
          <v:shape id="_x0000_i1109" type="#_x0000_t75" style="width:370.9pt;height:375.9pt" o:ole="">
            <v:imagedata r:id="rId11" o:title=""/>
          </v:shape>
          <o:OLEObject Type="Embed" ProgID="Visio.Drawing.15" ShapeID="_x0000_i1109" DrawAspect="Content" ObjectID="_1554556070" r:id="rId180"/>
        </w:object>
      </w:r>
    </w:p>
    <w:p w14:paraId="3BAEB2F6" w14:textId="77777777" w:rsidR="00045D9B" w:rsidRDefault="00C136D8" w:rsidP="00045D9B">
      <w:r>
        <w:rPr>
          <w:noProof/>
        </w:rPr>
        <w:lastRenderedPageBreak/>
        <w:object w:dxaOrig="1440" w:dyaOrig="1440" w14:anchorId="3DECF7A2">
          <v:shape id="_x0000_s1147" type="#_x0000_t75" style="position:absolute;margin-left:-.6pt;margin-top:.05pt;width:70.65pt;height:62.95pt;z-index:251757568;mso-position-horizontal-relative:text;mso-position-vertical-relative:text;mso-width-relative:page;mso-height-relative:page">
            <v:imagedata r:id="rId9" o:title=""/>
          </v:shape>
          <o:OLEObject Type="Embed" ProgID="Visio.Drawing.15" ShapeID="_x0000_s1147" DrawAspect="Content" ObjectID="_1554556176" r:id="rId18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CD2AB81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8146B7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26BCE3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08CF258E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90A75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6147568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7E6DF5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E0680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033A7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100CC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12ED0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1C69B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BA045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C65DA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04583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6EEE05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4436F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FDB3F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576BB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20D42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789E2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FBE15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CD5FB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DDEDE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4034B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0102E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D91D2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C23A19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33184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369CA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BC1AB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FBB55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68922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52B77F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559C6E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0317A3D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FA4FCBD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6E4D386">
          <v:shape id="_x0000_i1110" type="#_x0000_t75" style="width:370.9pt;height:375.9pt" o:ole="">
            <v:imagedata r:id="rId11" o:title=""/>
          </v:shape>
          <o:OLEObject Type="Embed" ProgID="Visio.Drawing.15" ShapeID="_x0000_i1110" DrawAspect="Content" ObjectID="_1554556071" r:id="rId182"/>
        </w:object>
      </w:r>
    </w:p>
    <w:p w14:paraId="5780D499" w14:textId="77777777" w:rsidR="00045D9B" w:rsidRDefault="00C136D8" w:rsidP="00045D9B">
      <w:r>
        <w:rPr>
          <w:noProof/>
        </w:rPr>
        <w:lastRenderedPageBreak/>
        <w:object w:dxaOrig="1440" w:dyaOrig="1440" w14:anchorId="53939511">
          <v:shape id="_x0000_s1148" type="#_x0000_t75" style="position:absolute;margin-left:-.6pt;margin-top:.05pt;width:70.65pt;height:62.95pt;z-index:251758592;mso-position-horizontal-relative:text;mso-position-vertical-relative:text;mso-width-relative:page;mso-height-relative:page">
            <v:imagedata r:id="rId9" o:title=""/>
          </v:shape>
          <o:OLEObject Type="Embed" ProgID="Visio.Drawing.15" ShapeID="_x0000_s1148" DrawAspect="Content" ObjectID="_1554556177" r:id="rId18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21E5224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468C7A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2C1065F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73329DAB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041EA9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BD0C56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E86DF8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D7965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B067B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448A7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739D2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50226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BCA48C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980777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738BE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1A2269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56AE7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6F0F1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3B5DA8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AE5A4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CA01D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0ED598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8DD1E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B94DE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CF5BA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8F562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E8B0B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86A2B8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FCF2D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FCC04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461936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14C6E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1FD5F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53AED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E614C6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5BD1823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F672375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FCAA1C3">
          <v:shape id="_x0000_i1111" type="#_x0000_t75" style="width:370.9pt;height:375.9pt" o:ole="">
            <v:imagedata r:id="rId11" o:title=""/>
          </v:shape>
          <o:OLEObject Type="Embed" ProgID="Visio.Drawing.15" ShapeID="_x0000_i1111" DrawAspect="Content" ObjectID="_1554556072" r:id="rId184"/>
        </w:object>
      </w:r>
    </w:p>
    <w:p w14:paraId="22C7FF92" w14:textId="77777777" w:rsidR="00045D9B" w:rsidRDefault="00C136D8" w:rsidP="00045D9B">
      <w:r>
        <w:rPr>
          <w:noProof/>
        </w:rPr>
        <w:lastRenderedPageBreak/>
        <w:object w:dxaOrig="1440" w:dyaOrig="1440" w14:anchorId="7BACA7F4">
          <v:shape id="_x0000_s1149" type="#_x0000_t75" style="position:absolute;margin-left:-.6pt;margin-top:.05pt;width:70.65pt;height:62.95pt;z-index:251759616;mso-position-horizontal-relative:text;mso-position-vertical-relative:text;mso-width-relative:page;mso-height-relative:page">
            <v:imagedata r:id="rId9" o:title=""/>
          </v:shape>
          <o:OLEObject Type="Embed" ProgID="Visio.Drawing.15" ShapeID="_x0000_s1149" DrawAspect="Content" ObjectID="_1554556178" r:id="rId18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CDEB4A4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DA4432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1B02094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0171CE9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6C4E07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9E48D8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60F14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BCE37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6E6D3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ADEDD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144AB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8425E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E00205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897D4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97435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C5F5DA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E4EC5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4AA31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869C5D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98C7A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2F3DF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3BE421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D8768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48826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73596D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FB36F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777E5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80D63B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E8461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D4C81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5FD3E4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B6336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CDEAF7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A16671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F4B9E9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30FA415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87E80D4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9B42DFC">
          <v:shape id="_x0000_i1112" type="#_x0000_t75" style="width:370.9pt;height:375.9pt" o:ole="">
            <v:imagedata r:id="rId11" o:title=""/>
          </v:shape>
          <o:OLEObject Type="Embed" ProgID="Visio.Drawing.15" ShapeID="_x0000_i1112" DrawAspect="Content" ObjectID="_1554556073" r:id="rId186"/>
        </w:object>
      </w:r>
    </w:p>
    <w:p w14:paraId="18210ED3" w14:textId="77777777" w:rsidR="00045D9B" w:rsidRDefault="00C136D8" w:rsidP="00045D9B">
      <w:r>
        <w:rPr>
          <w:noProof/>
        </w:rPr>
        <w:lastRenderedPageBreak/>
        <w:object w:dxaOrig="1440" w:dyaOrig="1440" w14:anchorId="0054D738">
          <v:shape id="_x0000_s1150" type="#_x0000_t75" style="position:absolute;margin-left:-.6pt;margin-top:.05pt;width:70.65pt;height:62.95pt;z-index:251760640;mso-position-horizontal-relative:text;mso-position-vertical-relative:text;mso-width-relative:page;mso-height-relative:page">
            <v:imagedata r:id="rId9" o:title=""/>
          </v:shape>
          <o:OLEObject Type="Embed" ProgID="Visio.Drawing.15" ShapeID="_x0000_s1150" DrawAspect="Content" ObjectID="_1554556179" r:id="rId18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FA3E27D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74264E8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925F138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88F5A95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D34938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50C6BC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887FD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E92BCD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62DB6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706DA7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9E6C5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AF601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6B04A1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F85F1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6527A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445E30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17A60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48573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544DB3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23FAB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56BAB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26385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9A885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6CAC9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57E8EB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4BEB0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8500D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574471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354B4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9501D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6FFCA7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8D7D06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62450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2F12BB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E06AFF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19958D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9269A2B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51D13B6F">
          <v:shape id="_x0000_i1113" type="#_x0000_t75" style="width:370.9pt;height:375.9pt" o:ole="">
            <v:imagedata r:id="rId11" o:title=""/>
          </v:shape>
          <o:OLEObject Type="Embed" ProgID="Visio.Drawing.15" ShapeID="_x0000_i1113" DrawAspect="Content" ObjectID="_1554556074" r:id="rId188"/>
        </w:object>
      </w:r>
    </w:p>
    <w:p w14:paraId="68F52E2C" w14:textId="77777777" w:rsidR="00045D9B" w:rsidRDefault="00C136D8" w:rsidP="00045D9B">
      <w:r>
        <w:rPr>
          <w:noProof/>
        </w:rPr>
        <w:lastRenderedPageBreak/>
        <w:object w:dxaOrig="1440" w:dyaOrig="1440" w14:anchorId="62E20517">
          <v:shape id="_x0000_s1151" type="#_x0000_t75" style="position:absolute;margin-left:-.6pt;margin-top:.05pt;width:70.65pt;height:62.95pt;z-index:251761664;mso-position-horizontal-relative:text;mso-position-vertical-relative:text;mso-width-relative:page;mso-height-relative:page">
            <v:imagedata r:id="rId9" o:title=""/>
          </v:shape>
          <o:OLEObject Type="Embed" ProgID="Visio.Drawing.15" ShapeID="_x0000_s1151" DrawAspect="Content" ObjectID="_1554556180" r:id="rId18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A6DB58B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0F943EC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5AF8AD4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0F7AC943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DDA56C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C3F325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C6766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87D5C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20DCE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D8CFBC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B874D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67B4B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99E0B7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A370E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2E707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4909A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2B3DA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E8426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5E5B4D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04B63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CE642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E74AF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567EA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46D85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19AD1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D34B8A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9BE7D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FC442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116B7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53E17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336171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D05EE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D63ED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B4FED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D210C1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7DAECA4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EA20900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3EA1D92">
          <v:shape id="_x0000_i1114" type="#_x0000_t75" style="width:370.9pt;height:375.9pt" o:ole="">
            <v:imagedata r:id="rId11" o:title=""/>
          </v:shape>
          <o:OLEObject Type="Embed" ProgID="Visio.Drawing.15" ShapeID="_x0000_i1114" DrawAspect="Content" ObjectID="_1554556075" r:id="rId190"/>
        </w:object>
      </w:r>
    </w:p>
    <w:p w14:paraId="09401F24" w14:textId="77777777" w:rsidR="00045D9B" w:rsidRDefault="00C136D8" w:rsidP="00045D9B">
      <w:r>
        <w:rPr>
          <w:noProof/>
        </w:rPr>
        <w:lastRenderedPageBreak/>
        <w:object w:dxaOrig="1440" w:dyaOrig="1440" w14:anchorId="177D3831">
          <v:shape id="_x0000_s1152" type="#_x0000_t75" style="position:absolute;margin-left:-.6pt;margin-top:.05pt;width:70.65pt;height:62.95pt;z-index:251762688;mso-position-horizontal-relative:text;mso-position-vertical-relative:text;mso-width-relative:page;mso-height-relative:page">
            <v:imagedata r:id="rId9" o:title=""/>
          </v:shape>
          <o:OLEObject Type="Embed" ProgID="Visio.Drawing.15" ShapeID="_x0000_s1152" DrawAspect="Content" ObjectID="_1554556181" r:id="rId19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8EC0EB0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BF76F42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E74263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75770C10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02FC3A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15FDB9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2EFA3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16B01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86EE40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E745C4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42251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95A8A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ECF3F4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04AD1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71261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BAD611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BBAD5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F5042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C1C997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73E65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593A4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33C6FA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39545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66223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8C06BF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9520C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18715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CB7175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FAFBB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9831B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5F2124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07156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CC33F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8143E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2B4D4B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E512190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F164C9B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39E17496">
          <v:shape id="_x0000_i1115" type="#_x0000_t75" style="width:370.9pt;height:375.9pt" o:ole="">
            <v:imagedata r:id="rId11" o:title=""/>
          </v:shape>
          <o:OLEObject Type="Embed" ProgID="Visio.Drawing.15" ShapeID="_x0000_i1115" DrawAspect="Content" ObjectID="_1554556076" r:id="rId192"/>
        </w:object>
      </w:r>
    </w:p>
    <w:p w14:paraId="7585BAC9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265BA11D" w14:textId="77777777" w:rsidR="00045D9B" w:rsidRDefault="00045D9B" w:rsidP="00045D9B"/>
    <w:p w14:paraId="2440A530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0090CE6" w14:textId="77777777" w:rsidTr="00146762">
        <w:trPr>
          <w:jc w:val="center"/>
        </w:trPr>
        <w:tc>
          <w:tcPr>
            <w:tcW w:w="3402" w:type="dxa"/>
            <w:vAlign w:val="center"/>
          </w:tcPr>
          <w:p w14:paraId="5F0DD92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14FDE1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E7C139C" w14:textId="77777777" w:rsidTr="00146762">
        <w:trPr>
          <w:jc w:val="center"/>
        </w:trPr>
        <w:tc>
          <w:tcPr>
            <w:tcW w:w="3402" w:type="dxa"/>
            <w:vAlign w:val="center"/>
          </w:tcPr>
          <w:p w14:paraId="5640B1E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AF5459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E3055F9" w14:textId="77777777" w:rsidTr="00146762">
        <w:trPr>
          <w:jc w:val="center"/>
        </w:trPr>
        <w:tc>
          <w:tcPr>
            <w:tcW w:w="3402" w:type="dxa"/>
            <w:vAlign w:val="center"/>
          </w:tcPr>
          <w:p w14:paraId="790952B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5B7FB4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97A9EE8" w14:textId="77777777" w:rsidTr="00146762">
        <w:trPr>
          <w:jc w:val="center"/>
        </w:trPr>
        <w:tc>
          <w:tcPr>
            <w:tcW w:w="3402" w:type="dxa"/>
            <w:vAlign w:val="center"/>
          </w:tcPr>
          <w:p w14:paraId="0F5EF05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83662D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7F240C" w14:textId="77777777" w:rsidTr="00146762">
        <w:trPr>
          <w:jc w:val="center"/>
        </w:trPr>
        <w:tc>
          <w:tcPr>
            <w:tcW w:w="3402" w:type="dxa"/>
            <w:vAlign w:val="center"/>
          </w:tcPr>
          <w:p w14:paraId="202F0B1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7C93EE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21D801" w14:textId="77777777" w:rsidTr="00146762">
        <w:trPr>
          <w:jc w:val="center"/>
        </w:trPr>
        <w:tc>
          <w:tcPr>
            <w:tcW w:w="3402" w:type="dxa"/>
            <w:vAlign w:val="center"/>
          </w:tcPr>
          <w:p w14:paraId="3E96AB1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52D625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9CFF1E" w14:textId="77777777" w:rsidTr="00146762">
        <w:trPr>
          <w:jc w:val="center"/>
        </w:trPr>
        <w:tc>
          <w:tcPr>
            <w:tcW w:w="3402" w:type="dxa"/>
            <w:vAlign w:val="center"/>
          </w:tcPr>
          <w:p w14:paraId="12686DA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B42E6C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75E9357" w14:textId="77777777" w:rsidTr="00146762">
        <w:trPr>
          <w:jc w:val="center"/>
        </w:trPr>
        <w:tc>
          <w:tcPr>
            <w:tcW w:w="3402" w:type="dxa"/>
            <w:vAlign w:val="center"/>
          </w:tcPr>
          <w:p w14:paraId="01F4080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9E4BE2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2BC36EE" w14:textId="77777777" w:rsidTr="00146762">
        <w:trPr>
          <w:jc w:val="center"/>
        </w:trPr>
        <w:tc>
          <w:tcPr>
            <w:tcW w:w="3402" w:type="dxa"/>
            <w:vAlign w:val="center"/>
          </w:tcPr>
          <w:p w14:paraId="7247468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369F3D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77E343" w14:textId="77777777" w:rsidTr="00146762">
        <w:trPr>
          <w:jc w:val="center"/>
        </w:trPr>
        <w:tc>
          <w:tcPr>
            <w:tcW w:w="3402" w:type="dxa"/>
            <w:vAlign w:val="center"/>
          </w:tcPr>
          <w:p w14:paraId="0994084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F0F4287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D567511" w14:textId="77777777" w:rsidR="00045D9B" w:rsidRDefault="00045D9B" w:rsidP="00045D9B">
      <w:pPr>
        <w:snapToGrid w:val="0"/>
      </w:pPr>
    </w:p>
    <w:p w14:paraId="68D5E8BC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2FD1357" w14:textId="77777777" w:rsidTr="00146762">
        <w:trPr>
          <w:jc w:val="center"/>
        </w:trPr>
        <w:tc>
          <w:tcPr>
            <w:tcW w:w="3402" w:type="dxa"/>
            <w:vAlign w:val="center"/>
          </w:tcPr>
          <w:p w14:paraId="714E732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9A4667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85B1B30" w14:textId="77777777" w:rsidTr="00146762">
        <w:trPr>
          <w:jc w:val="center"/>
        </w:trPr>
        <w:tc>
          <w:tcPr>
            <w:tcW w:w="3402" w:type="dxa"/>
            <w:vAlign w:val="center"/>
          </w:tcPr>
          <w:p w14:paraId="21DBDE7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AF1C68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CA8C070" w14:textId="77777777" w:rsidTr="00146762">
        <w:trPr>
          <w:jc w:val="center"/>
        </w:trPr>
        <w:tc>
          <w:tcPr>
            <w:tcW w:w="3402" w:type="dxa"/>
            <w:vAlign w:val="center"/>
          </w:tcPr>
          <w:p w14:paraId="5A2EE5F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439135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3BC982" w14:textId="77777777" w:rsidTr="00146762">
        <w:trPr>
          <w:jc w:val="center"/>
        </w:trPr>
        <w:tc>
          <w:tcPr>
            <w:tcW w:w="3402" w:type="dxa"/>
            <w:vAlign w:val="center"/>
          </w:tcPr>
          <w:p w14:paraId="60EB408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C16A16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08A876" w14:textId="77777777" w:rsidTr="00146762">
        <w:trPr>
          <w:jc w:val="center"/>
        </w:trPr>
        <w:tc>
          <w:tcPr>
            <w:tcW w:w="3402" w:type="dxa"/>
            <w:vAlign w:val="center"/>
          </w:tcPr>
          <w:p w14:paraId="4FAE642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0461E6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651B1C" w14:textId="77777777" w:rsidTr="00146762">
        <w:trPr>
          <w:jc w:val="center"/>
        </w:trPr>
        <w:tc>
          <w:tcPr>
            <w:tcW w:w="3402" w:type="dxa"/>
            <w:vAlign w:val="center"/>
          </w:tcPr>
          <w:p w14:paraId="6033914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55A406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E95EFD2" w14:textId="77777777" w:rsidTr="00146762">
        <w:trPr>
          <w:jc w:val="center"/>
        </w:trPr>
        <w:tc>
          <w:tcPr>
            <w:tcW w:w="3402" w:type="dxa"/>
            <w:vAlign w:val="center"/>
          </w:tcPr>
          <w:p w14:paraId="5BCDF8C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7CD006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65ACA3" w14:textId="77777777" w:rsidTr="00146762">
        <w:trPr>
          <w:jc w:val="center"/>
        </w:trPr>
        <w:tc>
          <w:tcPr>
            <w:tcW w:w="3402" w:type="dxa"/>
            <w:vAlign w:val="center"/>
          </w:tcPr>
          <w:p w14:paraId="391E3B2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7D04EA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6D26DE" w14:textId="77777777" w:rsidTr="00146762">
        <w:trPr>
          <w:jc w:val="center"/>
        </w:trPr>
        <w:tc>
          <w:tcPr>
            <w:tcW w:w="3402" w:type="dxa"/>
            <w:vAlign w:val="center"/>
          </w:tcPr>
          <w:p w14:paraId="709CD8D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C383C4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C0ADDAE" w14:textId="77777777" w:rsidTr="00146762">
        <w:trPr>
          <w:jc w:val="center"/>
        </w:trPr>
        <w:tc>
          <w:tcPr>
            <w:tcW w:w="3402" w:type="dxa"/>
            <w:vAlign w:val="center"/>
          </w:tcPr>
          <w:p w14:paraId="0A78D98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593E09CD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07E73EBF" w14:textId="77777777" w:rsidR="00045D9B" w:rsidRDefault="00045D9B" w:rsidP="00045D9B">
      <w:pPr>
        <w:snapToGrid w:val="0"/>
      </w:pPr>
    </w:p>
    <w:p w14:paraId="4D5ED364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BD8411E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49E09166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4736C960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782FFA8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246DC3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79F17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8C601C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ABDB2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03183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09A869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F3E0CE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82A25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BFA6A3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2A6EC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E7AD9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5475F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C9B85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B0CA7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87A21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3FA30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5D68B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070630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61B26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0705A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C183ED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95014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5FD26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5BA1C3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92FB47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62C1F50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0FD9A095" w14:textId="77777777" w:rsidR="00045D9B" w:rsidRDefault="00045D9B" w:rsidP="00045D9B">
      <w:pPr>
        <w:snapToGrid w:val="0"/>
      </w:pPr>
      <w:r>
        <w:br w:type="page"/>
      </w:r>
    </w:p>
    <w:p w14:paraId="2AF240DB" w14:textId="77777777" w:rsidR="00045D9B" w:rsidRDefault="00C136D8" w:rsidP="00045D9B">
      <w:r>
        <w:rPr>
          <w:noProof/>
        </w:rPr>
        <w:lastRenderedPageBreak/>
        <w:object w:dxaOrig="1440" w:dyaOrig="1440" w14:anchorId="19426E98">
          <v:shape id="_x0000_s1153" type="#_x0000_t75" style="position:absolute;margin-left:-.6pt;margin-top:.05pt;width:70.65pt;height:62.95pt;z-index:251763712;mso-position-horizontal-relative:text;mso-position-vertical-relative:text;mso-width-relative:page;mso-height-relative:page">
            <v:imagedata r:id="rId9" o:title=""/>
          </v:shape>
          <o:OLEObject Type="Embed" ProgID="Visio.Drawing.15" ShapeID="_x0000_s1153" DrawAspect="Content" ObjectID="_1554556182" r:id="rId19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C0FADF6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AAEEB6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38979B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3B7ECA6F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2091849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99886F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D20DF9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28E53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DEDF6C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8710B1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2DD57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63A9A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1E84DF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C368D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9ADBA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72569A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04939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9FCA6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F00AF6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152EC0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35E0D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2C639B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566A1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310CD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5A22AF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A128B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A43C1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9DE396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582B6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857B7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13EEC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4E097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CD6E7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BB58C3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8BCF5F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434769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ED0F744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499775D">
          <v:shape id="_x0000_i1116" type="#_x0000_t75" style="width:370.9pt;height:375.9pt" o:ole="">
            <v:imagedata r:id="rId11" o:title=""/>
          </v:shape>
          <o:OLEObject Type="Embed" ProgID="Visio.Drawing.15" ShapeID="_x0000_i1116" DrawAspect="Content" ObjectID="_1554556077" r:id="rId194"/>
        </w:object>
      </w:r>
    </w:p>
    <w:p w14:paraId="41AACB03" w14:textId="77777777" w:rsidR="00045D9B" w:rsidRDefault="00C136D8" w:rsidP="00045D9B">
      <w:r>
        <w:rPr>
          <w:noProof/>
        </w:rPr>
        <w:lastRenderedPageBreak/>
        <w:object w:dxaOrig="1440" w:dyaOrig="1440" w14:anchorId="2E8502D4">
          <v:shape id="_x0000_s1154" type="#_x0000_t75" style="position:absolute;margin-left:-.6pt;margin-top:.05pt;width:70.65pt;height:62.95pt;z-index:251764736;mso-position-horizontal-relative:text;mso-position-vertical-relative:text;mso-width-relative:page;mso-height-relative:page">
            <v:imagedata r:id="rId9" o:title=""/>
          </v:shape>
          <o:OLEObject Type="Embed" ProgID="Visio.Drawing.15" ShapeID="_x0000_s1154" DrawAspect="Content" ObjectID="_1554556183" r:id="rId19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F2B8E1E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03B0DB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48A7808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54230E18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54F7EC1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4629FED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5B1A04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E0963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EED01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D6EB61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5DA34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4E71C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7D5C4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4CFE1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BD128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59AE6B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4ACED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EDD1E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9FC6CE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9097F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023017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1880DA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E9B91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86FBBE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6944C4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812BE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57EA53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90C399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3FF75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00CED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01505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0B339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C830B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185773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D74097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79C4810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83C2871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3FCA42E7">
          <v:shape id="_x0000_i1117" type="#_x0000_t75" style="width:370.9pt;height:375.9pt" o:ole="">
            <v:imagedata r:id="rId11" o:title=""/>
          </v:shape>
          <o:OLEObject Type="Embed" ProgID="Visio.Drawing.15" ShapeID="_x0000_i1117" DrawAspect="Content" ObjectID="_1554556078" r:id="rId196"/>
        </w:object>
      </w:r>
    </w:p>
    <w:p w14:paraId="56E84340" w14:textId="77777777" w:rsidR="00045D9B" w:rsidRDefault="00C136D8" w:rsidP="00045D9B">
      <w:r>
        <w:rPr>
          <w:noProof/>
        </w:rPr>
        <w:lastRenderedPageBreak/>
        <w:object w:dxaOrig="1440" w:dyaOrig="1440" w14:anchorId="4D75611F">
          <v:shape id="_x0000_s1155" type="#_x0000_t75" style="position:absolute;margin-left:-.6pt;margin-top:.05pt;width:70.65pt;height:62.95pt;z-index:251765760;mso-position-horizontal-relative:text;mso-position-vertical-relative:text;mso-width-relative:page;mso-height-relative:page">
            <v:imagedata r:id="rId9" o:title=""/>
          </v:shape>
          <o:OLEObject Type="Embed" ProgID="Visio.Drawing.15" ShapeID="_x0000_s1155" DrawAspect="Content" ObjectID="_1554556184" r:id="rId19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B93EB27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768E40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E011BC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7C7C662E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4B0F7D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42076D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8EA5B4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B68DC8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E0535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5848A9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BD1D8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233A6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B20FDE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8C672F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36387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4D0363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BA5EF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DAED5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441C62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2BCAF6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A0D61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3E705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5BE75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C6C34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9BC7A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692CB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E6857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F81520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482BC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C3B19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7B4886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341A9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ED53C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C2C5C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3E0F82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89E0216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B296D0E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B1BCDDC">
          <v:shape id="_x0000_i1118" type="#_x0000_t75" style="width:370.9pt;height:375.9pt" o:ole="">
            <v:imagedata r:id="rId11" o:title=""/>
          </v:shape>
          <o:OLEObject Type="Embed" ProgID="Visio.Drawing.15" ShapeID="_x0000_i1118" DrawAspect="Content" ObjectID="_1554556079" r:id="rId198"/>
        </w:object>
      </w:r>
    </w:p>
    <w:p w14:paraId="0F499A2A" w14:textId="77777777" w:rsidR="00045D9B" w:rsidRDefault="00C136D8" w:rsidP="00045D9B">
      <w:r>
        <w:rPr>
          <w:noProof/>
        </w:rPr>
        <w:lastRenderedPageBreak/>
        <w:object w:dxaOrig="1440" w:dyaOrig="1440" w14:anchorId="64B54477">
          <v:shape id="_x0000_s1156" type="#_x0000_t75" style="position:absolute;margin-left:-.6pt;margin-top:.05pt;width:70.65pt;height:62.95pt;z-index:251766784;mso-position-horizontal-relative:text;mso-position-vertical-relative:text;mso-width-relative:page;mso-height-relative:page">
            <v:imagedata r:id="rId9" o:title=""/>
          </v:shape>
          <o:OLEObject Type="Embed" ProgID="Visio.Drawing.15" ShapeID="_x0000_s1156" DrawAspect="Content" ObjectID="_1554556185" r:id="rId19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2FDEF06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5AC07AA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3AEC66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857DC6D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42C7AD5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150EB1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86BB4F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AFF9D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11AEC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BCDD0D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0AD81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112BE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7C0F03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D1FAD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8FB93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D9A911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CC05D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07A6E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D0869F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BCB01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ABB430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D4E35C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D7237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797A1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78C2CC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C71D03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4D74F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EA535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79E7EF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67AD92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539B8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8BE8E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71C30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6CCE2D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881E4B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A30A23D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D2816EB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9107761">
          <v:shape id="_x0000_i1119" type="#_x0000_t75" style="width:370.9pt;height:375.9pt" o:ole="">
            <v:imagedata r:id="rId11" o:title=""/>
          </v:shape>
          <o:OLEObject Type="Embed" ProgID="Visio.Drawing.15" ShapeID="_x0000_i1119" DrawAspect="Content" ObjectID="_1554556080" r:id="rId200"/>
        </w:object>
      </w:r>
    </w:p>
    <w:p w14:paraId="66041F05" w14:textId="77777777" w:rsidR="00045D9B" w:rsidRDefault="00C136D8" w:rsidP="00045D9B">
      <w:r>
        <w:rPr>
          <w:noProof/>
        </w:rPr>
        <w:lastRenderedPageBreak/>
        <w:object w:dxaOrig="1440" w:dyaOrig="1440" w14:anchorId="27C0782A">
          <v:shape id="_x0000_s1157" type="#_x0000_t75" style="position:absolute;margin-left:-.6pt;margin-top:.05pt;width:70.65pt;height:62.95pt;z-index:251767808;mso-position-horizontal-relative:text;mso-position-vertical-relative:text;mso-width-relative:page;mso-height-relative:page">
            <v:imagedata r:id="rId9" o:title=""/>
          </v:shape>
          <o:OLEObject Type="Embed" ProgID="Visio.Drawing.15" ShapeID="_x0000_s1157" DrawAspect="Content" ObjectID="_1554556186" r:id="rId20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98BD270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726E100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992A334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FBCC51C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1414F6A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0346D74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8FD2A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E29D9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C563B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693E25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9122B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ED9C5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C8991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5E0B0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DAD27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A8D53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A5BEE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98881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E56752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0834B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DAF78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3FF71E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D8F66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712E0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18368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C1569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2427D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ACD563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F1667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F583C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EABFEF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72400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0FD6A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1309A6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761698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F1B30EB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09F9AE9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1DCEB861">
          <v:shape id="_x0000_i1120" type="#_x0000_t75" style="width:370.9pt;height:375.9pt" o:ole="">
            <v:imagedata r:id="rId11" o:title=""/>
          </v:shape>
          <o:OLEObject Type="Embed" ProgID="Visio.Drawing.15" ShapeID="_x0000_i1120" DrawAspect="Content" ObjectID="_1554556081" r:id="rId202"/>
        </w:object>
      </w:r>
    </w:p>
    <w:p w14:paraId="1606B969" w14:textId="77777777" w:rsidR="00045D9B" w:rsidRDefault="00C136D8" w:rsidP="00045D9B">
      <w:r>
        <w:rPr>
          <w:noProof/>
        </w:rPr>
        <w:lastRenderedPageBreak/>
        <w:object w:dxaOrig="1440" w:dyaOrig="1440" w14:anchorId="1E8421E7">
          <v:shape id="_x0000_s1158" type="#_x0000_t75" style="position:absolute;margin-left:-.6pt;margin-top:.05pt;width:70.65pt;height:62.95pt;z-index:251768832;mso-position-horizontal-relative:text;mso-position-vertical-relative:text;mso-width-relative:page;mso-height-relative:page">
            <v:imagedata r:id="rId9" o:title=""/>
          </v:shape>
          <o:OLEObject Type="Embed" ProgID="Visio.Drawing.15" ShapeID="_x0000_s1158" DrawAspect="Content" ObjectID="_1554556187" r:id="rId20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3BB3E3EE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B039FAD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51181F7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39B4A6C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F3BFD6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3B75070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18E191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782D18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0ACD5A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19D8FA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64D5D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6C08E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728A74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9DEE4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CB4BD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5C99544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A74A6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5DD4C6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6D7325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7016D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429E8D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4740C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8B2F52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7449F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D0E71D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8E0D2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9A933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B9A666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E32C67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CF55A6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828B5E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D576BB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CC0D5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481DEC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CD7E71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1CA2F35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054BEF3B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E156B64">
          <v:shape id="_x0000_i1121" type="#_x0000_t75" style="width:370.9pt;height:375.9pt" o:ole="">
            <v:imagedata r:id="rId11" o:title=""/>
          </v:shape>
          <o:OLEObject Type="Embed" ProgID="Visio.Drawing.15" ShapeID="_x0000_i1121" DrawAspect="Content" ObjectID="_1554556082" r:id="rId204"/>
        </w:object>
      </w:r>
    </w:p>
    <w:p w14:paraId="4D255EBC" w14:textId="77777777" w:rsidR="00045D9B" w:rsidRDefault="00C136D8" w:rsidP="00045D9B">
      <w:r>
        <w:rPr>
          <w:noProof/>
        </w:rPr>
        <w:lastRenderedPageBreak/>
        <w:object w:dxaOrig="1440" w:dyaOrig="1440" w14:anchorId="26C5B851">
          <v:shape id="_x0000_s1159" type="#_x0000_t75" style="position:absolute;margin-left:-.6pt;margin-top:.05pt;width:70.65pt;height:62.95pt;z-index:251769856;mso-position-horizontal-relative:text;mso-position-vertical-relative:text;mso-width-relative:page;mso-height-relative:page">
            <v:imagedata r:id="rId9" o:title=""/>
          </v:shape>
          <o:OLEObject Type="Embed" ProgID="Visio.Drawing.15" ShapeID="_x0000_s1159" DrawAspect="Content" ObjectID="_1554556188" r:id="rId20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0988B63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2DB023E5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95DDA9C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50B7D150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727F9F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3ADE1A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B88E01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E5C2A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76868C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B2A646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D0A33A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6CE21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1EC857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45A60F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A45C6E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9494E2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C87E7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A7A3F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3AA198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484D2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CC52F0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FC11A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FA21EC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8427E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254A57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3DFEB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62BF5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6471C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45D573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BE6E82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2C1D0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C6E1B8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22553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E7E79A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661C38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F95BCF2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50D4772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0A3CBEDD">
          <v:shape id="_x0000_i1122" type="#_x0000_t75" style="width:370.9pt;height:375.9pt" o:ole="">
            <v:imagedata r:id="rId11" o:title=""/>
          </v:shape>
          <o:OLEObject Type="Embed" ProgID="Visio.Drawing.15" ShapeID="_x0000_i1122" DrawAspect="Content" ObjectID="_1554556083" r:id="rId206"/>
        </w:object>
      </w:r>
    </w:p>
    <w:p w14:paraId="597AA319" w14:textId="77777777" w:rsidR="00045D9B" w:rsidRPr="00217248" w:rsidRDefault="00B96BF5" w:rsidP="00045D9B">
      <w:pPr>
        <w:rPr>
          <w:b/>
          <w:sz w:val="36"/>
        </w:rPr>
      </w:pPr>
      <w:r w:rsidRPr="00127391">
        <w:rPr>
          <w:rFonts w:hint="eastAsia"/>
          <w:b/>
          <w:sz w:val="32"/>
        </w:rPr>
        <w:lastRenderedPageBreak/>
        <w:t>ˍˍ</w:t>
      </w:r>
      <w:r w:rsidRPr="00127391">
        <w:rPr>
          <w:rFonts w:hint="eastAsia"/>
          <w:b/>
          <w:sz w:val="32"/>
        </w:rPr>
        <w:t xml:space="preserve">th week target at </w:t>
      </w:r>
      <w:r w:rsidRPr="00127391">
        <w:rPr>
          <w:rFonts w:hint="eastAsia"/>
          <w:b/>
          <w:sz w:val="32"/>
        </w:rPr>
        <w:t>ˍˍ</w:t>
      </w:r>
    </w:p>
    <w:p w14:paraId="50CFE93F" w14:textId="77777777" w:rsidR="00045D9B" w:rsidRDefault="00045D9B" w:rsidP="00045D9B"/>
    <w:p w14:paraId="5333F6B1" w14:textId="77777777" w:rsidR="00045D9B" w:rsidRDefault="00045D9B" w:rsidP="00045D9B">
      <w:r>
        <w:rPr>
          <w:rFonts w:hint="eastAsia"/>
        </w:rPr>
        <w:t>1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0A815D18" w14:textId="77777777" w:rsidTr="00146762">
        <w:trPr>
          <w:jc w:val="center"/>
        </w:trPr>
        <w:tc>
          <w:tcPr>
            <w:tcW w:w="3402" w:type="dxa"/>
            <w:vAlign w:val="center"/>
          </w:tcPr>
          <w:p w14:paraId="0B8BD83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EF28FB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8D85FC5" w14:textId="77777777" w:rsidTr="00146762">
        <w:trPr>
          <w:jc w:val="center"/>
        </w:trPr>
        <w:tc>
          <w:tcPr>
            <w:tcW w:w="3402" w:type="dxa"/>
            <w:vAlign w:val="center"/>
          </w:tcPr>
          <w:p w14:paraId="1FDD18D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00FCA8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036230B" w14:textId="77777777" w:rsidTr="00146762">
        <w:trPr>
          <w:jc w:val="center"/>
        </w:trPr>
        <w:tc>
          <w:tcPr>
            <w:tcW w:w="3402" w:type="dxa"/>
            <w:vAlign w:val="center"/>
          </w:tcPr>
          <w:p w14:paraId="1FDF0F8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B63014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51B397D" w14:textId="77777777" w:rsidTr="00146762">
        <w:trPr>
          <w:jc w:val="center"/>
        </w:trPr>
        <w:tc>
          <w:tcPr>
            <w:tcW w:w="3402" w:type="dxa"/>
            <w:vAlign w:val="center"/>
          </w:tcPr>
          <w:p w14:paraId="27EB33B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52AC6D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90FE70D" w14:textId="77777777" w:rsidTr="00146762">
        <w:trPr>
          <w:jc w:val="center"/>
        </w:trPr>
        <w:tc>
          <w:tcPr>
            <w:tcW w:w="3402" w:type="dxa"/>
            <w:vAlign w:val="center"/>
          </w:tcPr>
          <w:p w14:paraId="1079554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9C8D7E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A651D80" w14:textId="77777777" w:rsidTr="00146762">
        <w:trPr>
          <w:jc w:val="center"/>
        </w:trPr>
        <w:tc>
          <w:tcPr>
            <w:tcW w:w="3402" w:type="dxa"/>
            <w:vAlign w:val="center"/>
          </w:tcPr>
          <w:p w14:paraId="021FBCA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695583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D044742" w14:textId="77777777" w:rsidTr="00146762">
        <w:trPr>
          <w:jc w:val="center"/>
        </w:trPr>
        <w:tc>
          <w:tcPr>
            <w:tcW w:w="3402" w:type="dxa"/>
            <w:vAlign w:val="center"/>
          </w:tcPr>
          <w:p w14:paraId="1429B63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F3FC8B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E1B3C2" w14:textId="77777777" w:rsidTr="00146762">
        <w:trPr>
          <w:jc w:val="center"/>
        </w:trPr>
        <w:tc>
          <w:tcPr>
            <w:tcW w:w="3402" w:type="dxa"/>
            <w:vAlign w:val="center"/>
          </w:tcPr>
          <w:p w14:paraId="582E97F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E88318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349BCF7" w14:textId="77777777" w:rsidTr="00146762">
        <w:trPr>
          <w:jc w:val="center"/>
        </w:trPr>
        <w:tc>
          <w:tcPr>
            <w:tcW w:w="3402" w:type="dxa"/>
            <w:vAlign w:val="center"/>
          </w:tcPr>
          <w:p w14:paraId="02B9E28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034591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9362462" w14:textId="77777777" w:rsidTr="00146762">
        <w:trPr>
          <w:jc w:val="center"/>
        </w:trPr>
        <w:tc>
          <w:tcPr>
            <w:tcW w:w="3402" w:type="dxa"/>
            <w:vAlign w:val="center"/>
          </w:tcPr>
          <w:p w14:paraId="1EE32DC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C5F9079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3D1EA6CF" w14:textId="77777777" w:rsidR="00045D9B" w:rsidRDefault="00045D9B" w:rsidP="00045D9B">
      <w:pPr>
        <w:snapToGrid w:val="0"/>
      </w:pPr>
    </w:p>
    <w:p w14:paraId="5BF2198E" w14:textId="77777777" w:rsidR="00045D9B" w:rsidRDefault="00045D9B" w:rsidP="00045D9B">
      <w:pPr>
        <w:snapToGrid w:val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27391">
        <w:rPr>
          <w:rFonts w:hint="eastAsia"/>
        </w:rPr>
        <w:t>Weekly Target of</w:t>
      </w:r>
    </w:p>
    <w:tbl>
      <w:tblPr>
        <w:tblStyle w:val="a3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2D47827" w14:textId="77777777" w:rsidTr="00146762">
        <w:trPr>
          <w:jc w:val="center"/>
        </w:trPr>
        <w:tc>
          <w:tcPr>
            <w:tcW w:w="3402" w:type="dxa"/>
            <w:vAlign w:val="center"/>
          </w:tcPr>
          <w:p w14:paraId="71CB4BE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F2CC02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7CB657" w14:textId="77777777" w:rsidTr="00146762">
        <w:trPr>
          <w:jc w:val="center"/>
        </w:trPr>
        <w:tc>
          <w:tcPr>
            <w:tcW w:w="3402" w:type="dxa"/>
            <w:vAlign w:val="center"/>
          </w:tcPr>
          <w:p w14:paraId="7C123DC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2D9757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22FA74F" w14:textId="77777777" w:rsidTr="00146762">
        <w:trPr>
          <w:jc w:val="center"/>
        </w:trPr>
        <w:tc>
          <w:tcPr>
            <w:tcW w:w="3402" w:type="dxa"/>
            <w:vAlign w:val="center"/>
          </w:tcPr>
          <w:p w14:paraId="0A6C0C7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6E26D11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49D6ECA" w14:textId="77777777" w:rsidTr="00146762">
        <w:trPr>
          <w:jc w:val="center"/>
        </w:trPr>
        <w:tc>
          <w:tcPr>
            <w:tcW w:w="3402" w:type="dxa"/>
            <w:vAlign w:val="center"/>
          </w:tcPr>
          <w:p w14:paraId="593260A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CB2060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7703B4A" w14:textId="77777777" w:rsidTr="00146762">
        <w:trPr>
          <w:jc w:val="center"/>
        </w:trPr>
        <w:tc>
          <w:tcPr>
            <w:tcW w:w="3402" w:type="dxa"/>
            <w:vAlign w:val="center"/>
          </w:tcPr>
          <w:p w14:paraId="36B0232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E41A55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E00135F" w14:textId="77777777" w:rsidTr="00146762">
        <w:trPr>
          <w:jc w:val="center"/>
        </w:trPr>
        <w:tc>
          <w:tcPr>
            <w:tcW w:w="3402" w:type="dxa"/>
            <w:vAlign w:val="center"/>
          </w:tcPr>
          <w:p w14:paraId="079F736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0B1C0BD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002BD1" w14:textId="77777777" w:rsidTr="00146762">
        <w:trPr>
          <w:jc w:val="center"/>
        </w:trPr>
        <w:tc>
          <w:tcPr>
            <w:tcW w:w="3402" w:type="dxa"/>
            <w:vAlign w:val="center"/>
          </w:tcPr>
          <w:p w14:paraId="73F4078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73D225C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CAA2EE6" w14:textId="77777777" w:rsidTr="00146762">
        <w:trPr>
          <w:jc w:val="center"/>
        </w:trPr>
        <w:tc>
          <w:tcPr>
            <w:tcW w:w="3402" w:type="dxa"/>
            <w:vAlign w:val="center"/>
          </w:tcPr>
          <w:p w14:paraId="019DD9C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1FB7790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1ABF008" w14:textId="77777777" w:rsidTr="00146762">
        <w:trPr>
          <w:jc w:val="center"/>
        </w:trPr>
        <w:tc>
          <w:tcPr>
            <w:tcW w:w="3402" w:type="dxa"/>
            <w:vAlign w:val="center"/>
          </w:tcPr>
          <w:p w14:paraId="07D6057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389D32A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E14FAB7" w14:textId="77777777" w:rsidTr="00146762">
        <w:trPr>
          <w:jc w:val="center"/>
        </w:trPr>
        <w:tc>
          <w:tcPr>
            <w:tcW w:w="3402" w:type="dxa"/>
            <w:vAlign w:val="center"/>
          </w:tcPr>
          <w:p w14:paraId="3C24167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vAlign w:val="center"/>
          </w:tcPr>
          <w:p w14:paraId="4F7E5F25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5E30404" w14:textId="77777777" w:rsidR="00045D9B" w:rsidRDefault="00045D9B" w:rsidP="00045D9B">
      <w:pPr>
        <w:snapToGrid w:val="0"/>
      </w:pPr>
    </w:p>
    <w:p w14:paraId="311DD682" w14:textId="77777777" w:rsidR="00045D9B" w:rsidRDefault="00045D9B" w:rsidP="00045D9B">
      <w:pPr>
        <w:snapToGrid w:val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7391">
        <w:rPr>
          <w:rFonts w:hint="eastAsia"/>
        </w:rPr>
        <w:t>Weekly Target of Learning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C802AA5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</w:tcPr>
          <w:p w14:paraId="60BB16E3" w14:textId="77777777" w:rsidR="00045D9B" w:rsidRDefault="00045D9B" w:rsidP="00146762">
            <w:pPr>
              <w:snapToGrid w:val="0"/>
              <w:jc w:val="both"/>
            </w:pPr>
          </w:p>
        </w:tc>
        <w:tc>
          <w:tcPr>
            <w:tcW w:w="3402" w:type="dxa"/>
            <w:tcBorders>
              <w:bottom w:val="nil"/>
            </w:tcBorders>
          </w:tcPr>
          <w:p w14:paraId="0469DE42" w14:textId="77777777" w:rsidR="00045D9B" w:rsidRPr="005E0666" w:rsidRDefault="00045D9B" w:rsidP="00146762">
            <w:pPr>
              <w:snapToGrid w:val="0"/>
              <w:jc w:val="both"/>
              <w:rPr>
                <w:sz w:val="20"/>
              </w:rPr>
            </w:pPr>
          </w:p>
        </w:tc>
      </w:tr>
      <w:tr w:rsidR="00045D9B" w14:paraId="7F7D4BD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BF0DD4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659E7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CD6990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D366A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16C02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5643F4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BA250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32B0B7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AADAF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1DC7F9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317231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DBAA38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9FF26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5223E3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A71B4F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20EF3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68654D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69ED5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738410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24309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8545D0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C341E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C41B3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7E211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1781A5C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3C23BD4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5AC91AFE" w14:textId="77777777" w:rsidR="00045D9B" w:rsidRDefault="00045D9B" w:rsidP="00045D9B">
      <w:pPr>
        <w:snapToGrid w:val="0"/>
      </w:pPr>
      <w:r>
        <w:br w:type="page"/>
      </w:r>
    </w:p>
    <w:p w14:paraId="701D6AB9" w14:textId="77777777" w:rsidR="00045D9B" w:rsidRDefault="00C136D8" w:rsidP="00045D9B">
      <w:r>
        <w:rPr>
          <w:noProof/>
        </w:rPr>
        <w:lastRenderedPageBreak/>
        <w:object w:dxaOrig="1440" w:dyaOrig="1440" w14:anchorId="5772EA0B">
          <v:shape id="_x0000_s1160" type="#_x0000_t75" style="position:absolute;margin-left:-.6pt;margin-top:.05pt;width:70.65pt;height:62.95pt;z-index:251770880;mso-position-horizontal-relative:text;mso-position-vertical-relative:text;mso-width-relative:page;mso-height-relative:page">
            <v:imagedata r:id="rId9" o:title=""/>
          </v:shape>
          <o:OLEObject Type="Embed" ProgID="Visio.Drawing.15" ShapeID="_x0000_s1160" DrawAspect="Content" ObjectID="_1554556189" r:id="rId20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1C1A794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3941CFD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428F16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3808CC91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3D46A43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5A16CEC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6A0F47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9CA9B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26F56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56D669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7CF4BB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98F7F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1044F3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105A0F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FFD3C7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C46F2F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5F78C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2A9199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8B60EE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8E46FD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EA41B3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35EF0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67D8D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9F781A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78952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20006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BCBBA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32A500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0FF6AB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AE9F8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A7E036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94D553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CBFB8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0DEE54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F553C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3F3F3DA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20EFB5C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E8985F4">
          <v:shape id="_x0000_i1123" type="#_x0000_t75" style="width:370.9pt;height:375.9pt" o:ole="">
            <v:imagedata r:id="rId11" o:title=""/>
          </v:shape>
          <o:OLEObject Type="Embed" ProgID="Visio.Drawing.15" ShapeID="_x0000_i1123" DrawAspect="Content" ObjectID="_1554556084" r:id="rId208"/>
        </w:object>
      </w:r>
    </w:p>
    <w:p w14:paraId="33CDCA18" w14:textId="77777777" w:rsidR="00045D9B" w:rsidRDefault="00C136D8" w:rsidP="00045D9B">
      <w:r>
        <w:rPr>
          <w:noProof/>
        </w:rPr>
        <w:lastRenderedPageBreak/>
        <w:object w:dxaOrig="1440" w:dyaOrig="1440" w14:anchorId="2CE4D94D">
          <v:shape id="_x0000_s1161" type="#_x0000_t75" style="position:absolute;margin-left:-.6pt;margin-top:.05pt;width:70.65pt;height:62.95pt;z-index:251771904;mso-position-horizontal-relative:text;mso-position-vertical-relative:text;mso-width-relative:page;mso-height-relative:page">
            <v:imagedata r:id="rId9" o:title=""/>
          </v:shape>
          <o:OLEObject Type="Embed" ProgID="Visio.Drawing.15" ShapeID="_x0000_s1161" DrawAspect="Content" ObjectID="_1554556190" r:id="rId20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2F3188CF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8CED41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1AC046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2EBC2FF4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1A5A392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250543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000B79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488794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A1B09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D8C496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8F3BA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F0377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514786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E92D0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71C80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587FCC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D5B236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697A5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79B23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CF8501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D24F28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14A7B3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0B5A04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D35AA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1DBDE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66853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114F5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A5C368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40C40E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523D2D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485C22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A5C51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888007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CD415CE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A75F02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98A61BB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F5555A1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62713BF5">
          <v:shape id="_x0000_i1124" type="#_x0000_t75" style="width:370.9pt;height:375.9pt" o:ole="">
            <v:imagedata r:id="rId11" o:title=""/>
          </v:shape>
          <o:OLEObject Type="Embed" ProgID="Visio.Drawing.15" ShapeID="_x0000_i1124" DrawAspect="Content" ObjectID="_1554556085" r:id="rId210"/>
        </w:object>
      </w:r>
    </w:p>
    <w:p w14:paraId="77C2DA80" w14:textId="77777777" w:rsidR="00045D9B" w:rsidRDefault="00C136D8" w:rsidP="00045D9B">
      <w:r>
        <w:rPr>
          <w:noProof/>
        </w:rPr>
        <w:lastRenderedPageBreak/>
        <w:object w:dxaOrig="1440" w:dyaOrig="1440" w14:anchorId="2D160FCE">
          <v:shape id="_x0000_s1162" type="#_x0000_t75" style="position:absolute;margin-left:-.6pt;margin-top:.05pt;width:70.65pt;height:62.95pt;z-index:251772928;mso-position-horizontal-relative:text;mso-position-vertical-relative:text;mso-width-relative:page;mso-height-relative:page">
            <v:imagedata r:id="rId9" o:title=""/>
          </v:shape>
          <o:OLEObject Type="Embed" ProgID="Visio.Drawing.15" ShapeID="_x0000_s1162" DrawAspect="Content" ObjectID="_1554556191" r:id="rId211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A4C91E1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0945589D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465391B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4F7228FD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685531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23D2221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15807C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9B55F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3CC4D6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95A10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92E51E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109D0A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7B97CA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74F830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06181B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44BA32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1F0F22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386C54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F6E06A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BE6E3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896775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C699C2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B01DC7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173394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B08E64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A978C6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2F34E2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387738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765A8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A7AC940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4E6DB3B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E68666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2E2FA7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C7E0B7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7753DC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7D0B35E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2A89D647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2691798">
          <v:shape id="_x0000_i1125" type="#_x0000_t75" style="width:370.9pt;height:375.9pt" o:ole="">
            <v:imagedata r:id="rId11" o:title=""/>
          </v:shape>
          <o:OLEObject Type="Embed" ProgID="Visio.Drawing.15" ShapeID="_x0000_i1125" DrawAspect="Content" ObjectID="_1554556086" r:id="rId212"/>
        </w:object>
      </w:r>
    </w:p>
    <w:p w14:paraId="04EE2EAC" w14:textId="77777777" w:rsidR="00045D9B" w:rsidRDefault="00C136D8" w:rsidP="00045D9B">
      <w:r>
        <w:rPr>
          <w:noProof/>
        </w:rPr>
        <w:lastRenderedPageBreak/>
        <w:object w:dxaOrig="1440" w:dyaOrig="1440" w14:anchorId="54BB002E">
          <v:shape id="_x0000_s1163" type="#_x0000_t75" style="position:absolute;margin-left:-.6pt;margin-top:.05pt;width:70.65pt;height:62.95pt;z-index:251773952;mso-position-horizontal-relative:text;mso-position-vertical-relative:text;mso-width-relative:page;mso-height-relative:page">
            <v:imagedata r:id="rId9" o:title=""/>
          </v:shape>
          <o:OLEObject Type="Embed" ProgID="Visio.Drawing.15" ShapeID="_x0000_s1163" DrawAspect="Content" ObjectID="_1554556192" r:id="rId213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115EC2B0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0813DE6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93069FC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1DAEA06C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7B5FA11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EB4EB2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D12C4B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4D13D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00142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6D2F91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412379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EB66C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E22989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AA0F6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51D3FB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563574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044A06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3CAC7E4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5B456A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F19579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4289F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55C4FB3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6BF5F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2C6F2C5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0163BA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16A619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92EB65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351C06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FFBBF9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7F23E6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95B046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24E087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A815D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73E56B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53C4530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2DB15609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7D923E5D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2502B603">
          <v:shape id="_x0000_i1126" type="#_x0000_t75" style="width:370.9pt;height:375.9pt" o:ole="">
            <v:imagedata r:id="rId11" o:title=""/>
          </v:shape>
          <o:OLEObject Type="Embed" ProgID="Visio.Drawing.15" ShapeID="_x0000_i1126" DrawAspect="Content" ObjectID="_1554556087" r:id="rId214"/>
        </w:object>
      </w:r>
    </w:p>
    <w:p w14:paraId="6E6F6E58" w14:textId="77777777" w:rsidR="00045D9B" w:rsidRDefault="00C136D8" w:rsidP="00045D9B">
      <w:r>
        <w:rPr>
          <w:noProof/>
        </w:rPr>
        <w:lastRenderedPageBreak/>
        <w:object w:dxaOrig="1440" w:dyaOrig="1440" w14:anchorId="740D47A3">
          <v:shape id="_x0000_s1164" type="#_x0000_t75" style="position:absolute;margin-left:-.6pt;margin-top:.05pt;width:70.65pt;height:62.95pt;z-index:251774976;mso-position-horizontal-relative:text;mso-position-vertical-relative:text;mso-width-relative:page;mso-height-relative:page">
            <v:imagedata r:id="rId9" o:title=""/>
          </v:shape>
          <o:OLEObject Type="Embed" ProgID="Visio.Drawing.15" ShapeID="_x0000_s1164" DrawAspect="Content" ObjectID="_1554556193" r:id="rId215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4BF0869F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43E909D9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E2BA89D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31C6A879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656957B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5567B58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711437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D3A0B1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6C74E3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642A2C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C551240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6AA170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3DA5A1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6BF62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9CEF6A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2B4D39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BFC96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A9E371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62ACBA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E26E87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5B1843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F794D8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2D2FDE3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362C70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86609E7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B9FF78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2E8CF51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8BF5D69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96B49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9AF53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1BAF61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06F51B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99EF21C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ACBB1D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3C7F82A2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02C35620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13733385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3C821B0C">
          <v:shape id="_x0000_i1127" type="#_x0000_t75" style="width:370.9pt;height:375.9pt" o:ole="">
            <v:imagedata r:id="rId11" o:title=""/>
          </v:shape>
          <o:OLEObject Type="Embed" ProgID="Visio.Drawing.15" ShapeID="_x0000_i1127" DrawAspect="Content" ObjectID="_1554556088" r:id="rId216"/>
        </w:object>
      </w:r>
    </w:p>
    <w:p w14:paraId="458C43B1" w14:textId="77777777" w:rsidR="00045D9B" w:rsidRDefault="00C136D8" w:rsidP="00045D9B">
      <w:r>
        <w:rPr>
          <w:noProof/>
        </w:rPr>
        <w:lastRenderedPageBreak/>
        <w:object w:dxaOrig="1440" w:dyaOrig="1440" w14:anchorId="66546550">
          <v:shape id="_x0000_s1165" type="#_x0000_t75" style="position:absolute;margin-left:-.6pt;margin-top:.05pt;width:70.65pt;height:62.95pt;z-index:251776000;mso-position-horizontal-relative:text;mso-position-vertical-relative:text;mso-width-relative:page;mso-height-relative:page">
            <v:imagedata r:id="rId9" o:title=""/>
          </v:shape>
          <o:OLEObject Type="Embed" ProgID="Visio.Drawing.15" ShapeID="_x0000_s1165" DrawAspect="Content" ObjectID="_1554556194" r:id="rId217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751E185B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310DB6FE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631F201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5581B548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1E994EF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7A77804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C8F74AD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C1464B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567DCD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FBA4DD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67BEB84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5B06D22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2E7259E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949C34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DD4F97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32BBCF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F03521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1332BF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255747C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FFD15B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36D9F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96DFF1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628E1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F1E86A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335EB2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BE0650F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91B76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1AA3A2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68AC688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4EF0BF2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0E462DA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84B71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70C28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0D7E3A5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4B137E9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7DBAC300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7544E22B" w14:textId="77777777" w:rsidR="00045D9B" w:rsidRPr="00EA50A9" w:rsidRDefault="00045D9B" w:rsidP="00045D9B">
      <w:pPr>
        <w:snapToGrid w:val="0"/>
        <w:jc w:val="center"/>
      </w:pPr>
      <w:r>
        <w:object w:dxaOrig="10380" w:dyaOrig="10501" w14:anchorId="4EBF929E">
          <v:shape id="_x0000_i1128" type="#_x0000_t75" style="width:370.9pt;height:375.9pt" o:ole="">
            <v:imagedata r:id="rId11" o:title=""/>
          </v:shape>
          <o:OLEObject Type="Embed" ProgID="Visio.Drawing.15" ShapeID="_x0000_i1128" DrawAspect="Content" ObjectID="_1554556089" r:id="rId218"/>
        </w:object>
      </w:r>
    </w:p>
    <w:p w14:paraId="6EA5726C" w14:textId="77777777" w:rsidR="00045D9B" w:rsidRDefault="00C136D8" w:rsidP="00045D9B">
      <w:r>
        <w:rPr>
          <w:noProof/>
        </w:rPr>
        <w:lastRenderedPageBreak/>
        <w:object w:dxaOrig="1440" w:dyaOrig="1440" w14:anchorId="26688819">
          <v:shape id="_x0000_s1166" type="#_x0000_t75" style="position:absolute;margin-left:-.6pt;margin-top:.05pt;width:70.65pt;height:62.95pt;z-index:251777024;mso-position-horizontal-relative:text;mso-position-vertical-relative:text;mso-width-relative:page;mso-height-relative:page">
            <v:imagedata r:id="rId9" o:title=""/>
          </v:shape>
          <o:OLEObject Type="Embed" ProgID="Visio.Drawing.15" ShapeID="_x0000_s1166" DrawAspect="Content" ObjectID="_1554556195" r:id="rId219"/>
        </w:objec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045D9B" w14:paraId="6FDF2D03" w14:textId="77777777" w:rsidTr="00146762">
        <w:trPr>
          <w:jc w:val="center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C2386B4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59F38FC4" w14:textId="77777777" w:rsidR="00045D9B" w:rsidRDefault="00127391" w:rsidP="00146762">
            <w:pPr>
              <w:snapToGrid w:val="0"/>
              <w:jc w:val="center"/>
            </w:pPr>
            <w:r>
              <w:rPr>
                <w:rFonts w:hint="eastAsia"/>
              </w:rPr>
              <w:t>Daily Target of</w:t>
            </w:r>
          </w:p>
        </w:tc>
      </w:tr>
      <w:tr w:rsidR="00045D9B" w14:paraId="5BE5A252" w14:textId="77777777" w:rsidTr="00146762">
        <w:trPr>
          <w:jc w:val="center"/>
        </w:trPr>
        <w:tc>
          <w:tcPr>
            <w:tcW w:w="3402" w:type="dxa"/>
            <w:tcBorders>
              <w:bottom w:val="nil"/>
            </w:tcBorders>
            <w:vAlign w:val="center"/>
          </w:tcPr>
          <w:p w14:paraId="5FCED1FC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14:paraId="1C5AA12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58CCDEB2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3910A5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E47852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D2F6D2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46883A37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32E2ADE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6BE3B84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F7B373A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25027F8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17CDE8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A228D1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A8C3FEB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03C3A60F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E72D2A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36089ED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7D13D4E1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3C64726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8A42B09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AD4AD9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7CDAA90E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B947EE3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3838A428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C14860D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0A674E6F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1B0FCA00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6FFE7655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14:paraId="100E98FD" w14:textId="77777777" w:rsidR="00045D9B" w:rsidRDefault="00045D9B" w:rsidP="00146762">
            <w:pPr>
              <w:snapToGrid w:val="0"/>
              <w:jc w:val="center"/>
            </w:pPr>
          </w:p>
        </w:tc>
      </w:tr>
      <w:tr w:rsidR="00045D9B" w14:paraId="4B7B1FB6" w14:textId="77777777" w:rsidTr="00146762">
        <w:trPr>
          <w:jc w:val="center"/>
        </w:trPr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47C51C4B" w14:textId="77777777" w:rsidR="00045D9B" w:rsidRDefault="00045D9B" w:rsidP="00146762">
            <w:pPr>
              <w:snapToGrid w:val="0"/>
              <w:jc w:val="center"/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14:paraId="6FDB4F39" w14:textId="77777777" w:rsidR="00045D9B" w:rsidRDefault="00045D9B" w:rsidP="00146762">
            <w:pPr>
              <w:snapToGrid w:val="0"/>
              <w:jc w:val="center"/>
            </w:pPr>
          </w:p>
        </w:tc>
      </w:tr>
    </w:tbl>
    <w:p w14:paraId="4D7C796F" w14:textId="77777777" w:rsidR="005925F6" w:rsidRPr="00995D82" w:rsidRDefault="00045D9B" w:rsidP="00045D9B">
      <w:pPr>
        <w:snapToGrid w:val="0"/>
        <w:jc w:val="center"/>
      </w:pPr>
      <w:r>
        <w:object w:dxaOrig="10380" w:dyaOrig="10501" w14:anchorId="1339F29D">
          <v:shape id="_x0000_i1129" type="#_x0000_t75" style="width:370.9pt;height:375.9pt" o:ole="">
            <v:imagedata r:id="rId11" o:title=""/>
          </v:shape>
          <o:OLEObject Type="Embed" ProgID="Visio.Drawing.15" ShapeID="_x0000_i1129" DrawAspect="Content" ObjectID="_1554556090" r:id="rId220"/>
        </w:objec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7418"/>
      </w:tblGrid>
      <w:tr w:rsidR="005925F6" w14:paraId="59DC376F" w14:textId="77777777" w:rsidTr="00146762">
        <w:trPr>
          <w:trHeight w:val="11014"/>
          <w:jc w:val="center"/>
        </w:trPr>
        <w:tc>
          <w:tcPr>
            <w:tcW w:w="5000" w:type="pct"/>
          </w:tcPr>
          <w:p w14:paraId="3B4B7BE1" w14:textId="77777777" w:rsidR="005925F6" w:rsidRDefault="0016682E" w:rsidP="00146762">
            <w:pPr>
              <w:jc w:val="both"/>
            </w:pPr>
            <w:r>
              <w:rPr>
                <w:rFonts w:hint="eastAsia"/>
                <w:color w:val="808080" w:themeColor="background1" w:themeShade="80"/>
                <w:sz w:val="20"/>
              </w:rPr>
              <w:lastRenderedPageBreak/>
              <w:t>M</w:t>
            </w:r>
            <w:r>
              <w:rPr>
                <w:color w:val="808080" w:themeColor="background1" w:themeShade="80"/>
                <w:sz w:val="20"/>
              </w:rPr>
              <w:t>emo</w:t>
            </w:r>
          </w:p>
        </w:tc>
      </w:tr>
    </w:tbl>
    <w:p w14:paraId="70478F36" w14:textId="77777777" w:rsidR="00362D13" w:rsidRPr="00995D82" w:rsidRDefault="00362D13" w:rsidP="00045D9B">
      <w:pPr>
        <w:snapToGrid w:val="0"/>
        <w:jc w:val="center"/>
      </w:pPr>
    </w:p>
    <w:sectPr w:rsidR="00362D13" w:rsidRPr="00995D82" w:rsidSect="0011755B">
      <w:type w:val="continuous"/>
      <w:pgSz w:w="8392" w:h="11907" w:code="11"/>
      <w:pgMar w:top="255" w:right="482" w:bottom="255" w:left="482" w:header="851" w:footer="992" w:gutter="0"/>
      <w:cols w:space="56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Sean Chen" w:date="2017-04-24T15:22:00Z" w:initials="SC">
    <w:p w14:paraId="4698810E" w14:textId="77777777" w:rsidR="00633127" w:rsidRDefault="00633127" w:rsidP="00633127">
      <w:pPr>
        <w:pStyle w:val="ab"/>
      </w:pPr>
      <w:r>
        <w:rPr>
          <w:rStyle w:val="aa"/>
        </w:rPr>
        <w:annotationRef/>
      </w:r>
      <w:r>
        <w:t>&lt;one line to give the program's name and a brief idea of what it does.&gt;</w:t>
      </w:r>
    </w:p>
    <w:p w14:paraId="639BC97B" w14:textId="77777777" w:rsidR="00633127" w:rsidRDefault="00633127" w:rsidP="00633127">
      <w:pPr>
        <w:pStyle w:val="ab"/>
      </w:pPr>
      <w:r>
        <w:t>Copyright (C) &lt;year&gt;  Sean Chen</w:t>
      </w:r>
    </w:p>
    <w:p w14:paraId="6A8D53E4" w14:textId="77777777" w:rsidR="00633127" w:rsidRDefault="00633127" w:rsidP="00633127">
      <w:pPr>
        <w:pStyle w:val="ab"/>
      </w:pPr>
    </w:p>
    <w:p w14:paraId="4AD8345C" w14:textId="77777777" w:rsidR="00633127" w:rsidRDefault="00633127" w:rsidP="00633127">
      <w:pPr>
        <w:pStyle w:val="ab"/>
      </w:pPr>
      <w:r>
        <w:t>This program is free software: you can redistribute it and/or modify it under the terms of the GNU Affero General Public License as published by the Free Software Foundation, either version 3 of the License, or (at your option) any later version.</w:t>
      </w:r>
    </w:p>
    <w:p w14:paraId="635D81CA" w14:textId="77777777" w:rsidR="00633127" w:rsidRDefault="00633127" w:rsidP="00633127">
      <w:pPr>
        <w:pStyle w:val="ab"/>
      </w:pPr>
    </w:p>
    <w:p w14:paraId="15491075" w14:textId="77777777" w:rsidR="00633127" w:rsidRDefault="00633127" w:rsidP="00633127">
      <w:pPr>
        <w:pStyle w:val="ab"/>
      </w:pPr>
      <w:r>
        <w:t>This program is distributed in the hope that it will be useful, but WITHOUT ANY WARRANTY; without even the implied warranty of MERCHANTABILITY or FITNESS FOR A PARTICULAR PURPOSE.  See the GNU Affero General Public License for more details.</w:t>
      </w:r>
    </w:p>
    <w:p w14:paraId="2F090576" w14:textId="77777777" w:rsidR="00633127" w:rsidRDefault="00633127" w:rsidP="00633127">
      <w:pPr>
        <w:pStyle w:val="ab"/>
      </w:pPr>
    </w:p>
    <w:p w14:paraId="0823591C" w14:textId="77777777" w:rsidR="00633127" w:rsidRDefault="00633127" w:rsidP="00633127">
      <w:pPr>
        <w:pStyle w:val="ab"/>
      </w:pPr>
      <w:r>
        <w:t>You should have received a copy of the GNU Affero General Public License along with this program.  If not, see &lt;http://www.gnu.org/licenses/&gt;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823591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AD913C" w14:textId="77777777" w:rsidR="00C136D8" w:rsidRDefault="00C136D8" w:rsidP="00527A80">
      <w:r>
        <w:separator/>
      </w:r>
    </w:p>
  </w:endnote>
  <w:endnote w:type="continuationSeparator" w:id="0">
    <w:p w14:paraId="5C0133FA" w14:textId="77777777" w:rsidR="00C136D8" w:rsidRDefault="00C136D8" w:rsidP="00527A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B892B1" w14:textId="77777777" w:rsidR="00C136D8" w:rsidRDefault="00C136D8" w:rsidP="00527A80">
      <w:r>
        <w:separator/>
      </w:r>
    </w:p>
  </w:footnote>
  <w:footnote w:type="continuationSeparator" w:id="0">
    <w:p w14:paraId="76D3B596" w14:textId="77777777" w:rsidR="00C136D8" w:rsidRDefault="00C136D8" w:rsidP="00527A80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ean Chen">
    <w15:presenceInfo w15:providerId="Windows Live" w15:userId="f54311d61d5f3f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5BDD"/>
    <w:rsid w:val="000351F7"/>
    <w:rsid w:val="000411D1"/>
    <w:rsid w:val="00045D9B"/>
    <w:rsid w:val="000679D2"/>
    <w:rsid w:val="000B3AD4"/>
    <w:rsid w:val="000E3673"/>
    <w:rsid w:val="000E72F7"/>
    <w:rsid w:val="001012A8"/>
    <w:rsid w:val="00112A14"/>
    <w:rsid w:val="0011755B"/>
    <w:rsid w:val="00127391"/>
    <w:rsid w:val="00146762"/>
    <w:rsid w:val="0015296C"/>
    <w:rsid w:val="00156924"/>
    <w:rsid w:val="001620B6"/>
    <w:rsid w:val="0016682E"/>
    <w:rsid w:val="001803D4"/>
    <w:rsid w:val="001879D7"/>
    <w:rsid w:val="001D0B78"/>
    <w:rsid w:val="001D14DA"/>
    <w:rsid w:val="001D20E9"/>
    <w:rsid w:val="001E4A74"/>
    <w:rsid w:val="00231DF6"/>
    <w:rsid w:val="00255BDD"/>
    <w:rsid w:val="002759F1"/>
    <w:rsid w:val="0029300C"/>
    <w:rsid w:val="002B2102"/>
    <w:rsid w:val="002C4222"/>
    <w:rsid w:val="00340602"/>
    <w:rsid w:val="00343281"/>
    <w:rsid w:val="00362D13"/>
    <w:rsid w:val="003644B8"/>
    <w:rsid w:val="003710A2"/>
    <w:rsid w:val="00382DDE"/>
    <w:rsid w:val="003F5CD7"/>
    <w:rsid w:val="0041446B"/>
    <w:rsid w:val="0048104A"/>
    <w:rsid w:val="004912D7"/>
    <w:rsid w:val="004B1083"/>
    <w:rsid w:val="004C2376"/>
    <w:rsid w:val="004E3031"/>
    <w:rsid w:val="00520E6D"/>
    <w:rsid w:val="00527A80"/>
    <w:rsid w:val="005925F6"/>
    <w:rsid w:val="005E6782"/>
    <w:rsid w:val="005F61D8"/>
    <w:rsid w:val="005F6608"/>
    <w:rsid w:val="00633127"/>
    <w:rsid w:val="00644C82"/>
    <w:rsid w:val="006D4D6C"/>
    <w:rsid w:val="006F7F5A"/>
    <w:rsid w:val="00705B34"/>
    <w:rsid w:val="0073597C"/>
    <w:rsid w:val="00771684"/>
    <w:rsid w:val="0077463A"/>
    <w:rsid w:val="00776C80"/>
    <w:rsid w:val="007C1B34"/>
    <w:rsid w:val="007F1378"/>
    <w:rsid w:val="0086178E"/>
    <w:rsid w:val="008A3E07"/>
    <w:rsid w:val="008A44CC"/>
    <w:rsid w:val="008D5BD7"/>
    <w:rsid w:val="008E0BF1"/>
    <w:rsid w:val="008E5FF8"/>
    <w:rsid w:val="008F4145"/>
    <w:rsid w:val="009048F3"/>
    <w:rsid w:val="00921DCB"/>
    <w:rsid w:val="00995D82"/>
    <w:rsid w:val="009B0896"/>
    <w:rsid w:val="009B628A"/>
    <w:rsid w:val="00A61C98"/>
    <w:rsid w:val="00AA291F"/>
    <w:rsid w:val="00AE52E9"/>
    <w:rsid w:val="00B179D5"/>
    <w:rsid w:val="00B741AD"/>
    <w:rsid w:val="00B83DDD"/>
    <w:rsid w:val="00B90FD9"/>
    <w:rsid w:val="00B96BF5"/>
    <w:rsid w:val="00BC22D7"/>
    <w:rsid w:val="00C03528"/>
    <w:rsid w:val="00C136D8"/>
    <w:rsid w:val="00C6380A"/>
    <w:rsid w:val="00D21CA0"/>
    <w:rsid w:val="00E118B9"/>
    <w:rsid w:val="00E562F0"/>
    <w:rsid w:val="00E72133"/>
    <w:rsid w:val="00EA6AD8"/>
    <w:rsid w:val="00EA70E8"/>
    <w:rsid w:val="00EB13C7"/>
    <w:rsid w:val="00EB2E15"/>
    <w:rsid w:val="00EF6EAC"/>
    <w:rsid w:val="00F0088D"/>
    <w:rsid w:val="00F01C7D"/>
    <w:rsid w:val="00F42D5A"/>
    <w:rsid w:val="00F665E8"/>
    <w:rsid w:val="00F70CC0"/>
    <w:rsid w:val="00F73C6E"/>
    <w:rsid w:val="00FE19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9DC6A1"/>
  <w15:docId w15:val="{5A117658-CF53-41B5-A845-E6216A582E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5D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A6AD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">
    <w:name w:val="toc 1"/>
    <w:basedOn w:val="a"/>
    <w:next w:val="a"/>
    <w:autoRedefine/>
    <w:uiPriority w:val="39"/>
    <w:semiHidden/>
    <w:unhideWhenUsed/>
    <w:rsid w:val="0077463A"/>
  </w:style>
  <w:style w:type="paragraph" w:styleId="a4">
    <w:name w:val="header"/>
    <w:basedOn w:val="a"/>
    <w:link w:val="a5"/>
    <w:uiPriority w:val="99"/>
    <w:unhideWhenUsed/>
    <w:rsid w:val="00527A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27A8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27A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27A80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1D14DA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D14DA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33127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633127"/>
  </w:style>
  <w:style w:type="character" w:customStyle="1" w:styleId="ac">
    <w:name w:val="註解文字 字元"/>
    <w:basedOn w:val="a0"/>
    <w:link w:val="ab"/>
    <w:uiPriority w:val="99"/>
    <w:semiHidden/>
    <w:rsid w:val="00633127"/>
  </w:style>
  <w:style w:type="paragraph" w:styleId="ad">
    <w:name w:val="annotation subject"/>
    <w:basedOn w:val="ab"/>
    <w:next w:val="ab"/>
    <w:link w:val="ae"/>
    <w:uiPriority w:val="99"/>
    <w:semiHidden/>
    <w:unhideWhenUsed/>
    <w:rsid w:val="00633127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633127"/>
    <w:rPr>
      <w:b/>
      <w:bCs/>
    </w:rPr>
  </w:style>
  <w:style w:type="paragraph" w:styleId="af">
    <w:name w:val="Revision"/>
    <w:hidden/>
    <w:uiPriority w:val="99"/>
    <w:semiHidden/>
    <w:rsid w:val="006331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31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__107.vsdx"/><Relationship Id="rId21" Type="http://schemas.openxmlformats.org/officeDocument/2006/relationships/package" Target="embeddings/Microsoft_Visio___11.vsdx"/><Relationship Id="rId42" Type="http://schemas.openxmlformats.org/officeDocument/2006/relationships/package" Target="embeddings/Microsoft_Visio___32.vsdx"/><Relationship Id="rId63" Type="http://schemas.openxmlformats.org/officeDocument/2006/relationships/package" Target="embeddings/Microsoft_Visio___53.vsdx"/><Relationship Id="rId84" Type="http://schemas.openxmlformats.org/officeDocument/2006/relationships/package" Target="embeddings/Microsoft_Visio___74.vsdx"/><Relationship Id="rId138" Type="http://schemas.openxmlformats.org/officeDocument/2006/relationships/package" Target="embeddings/Microsoft_Visio___128.vsdx"/><Relationship Id="rId159" Type="http://schemas.openxmlformats.org/officeDocument/2006/relationships/package" Target="embeddings/Microsoft_Visio___149.vsdx"/><Relationship Id="rId170" Type="http://schemas.openxmlformats.org/officeDocument/2006/relationships/package" Target="embeddings/Microsoft_Visio___160.vsdx"/><Relationship Id="rId191" Type="http://schemas.openxmlformats.org/officeDocument/2006/relationships/package" Target="embeddings/Microsoft_Visio___181.vsdx"/><Relationship Id="rId205" Type="http://schemas.openxmlformats.org/officeDocument/2006/relationships/package" Target="embeddings/Microsoft_Visio___195.vsdx"/><Relationship Id="rId107" Type="http://schemas.openxmlformats.org/officeDocument/2006/relationships/package" Target="embeddings/Microsoft_Visio___97.vsdx"/><Relationship Id="rId11" Type="http://schemas.openxmlformats.org/officeDocument/2006/relationships/image" Target="media/image2.emf"/><Relationship Id="rId32" Type="http://schemas.openxmlformats.org/officeDocument/2006/relationships/package" Target="embeddings/Microsoft_Visio___22.vsdx"/><Relationship Id="rId53" Type="http://schemas.openxmlformats.org/officeDocument/2006/relationships/package" Target="embeddings/Microsoft_Visio___43.vsdx"/><Relationship Id="rId74" Type="http://schemas.openxmlformats.org/officeDocument/2006/relationships/package" Target="embeddings/Microsoft_Visio___64.vsdx"/><Relationship Id="rId128" Type="http://schemas.openxmlformats.org/officeDocument/2006/relationships/package" Target="embeddings/Microsoft_Visio___118.vsdx"/><Relationship Id="rId149" Type="http://schemas.openxmlformats.org/officeDocument/2006/relationships/package" Target="embeddings/Microsoft_Visio___139.vsdx"/><Relationship Id="rId5" Type="http://schemas.openxmlformats.org/officeDocument/2006/relationships/footnotes" Target="footnotes.xml"/><Relationship Id="rId95" Type="http://schemas.openxmlformats.org/officeDocument/2006/relationships/package" Target="embeddings/Microsoft_Visio___85.vsdx"/><Relationship Id="rId160" Type="http://schemas.openxmlformats.org/officeDocument/2006/relationships/package" Target="embeddings/Microsoft_Visio___150.vsdx"/><Relationship Id="rId181" Type="http://schemas.openxmlformats.org/officeDocument/2006/relationships/package" Target="embeddings/Microsoft_Visio___171.vsdx"/><Relationship Id="rId216" Type="http://schemas.openxmlformats.org/officeDocument/2006/relationships/package" Target="embeddings/Microsoft_Visio___206.vsdx"/><Relationship Id="rId22" Type="http://schemas.openxmlformats.org/officeDocument/2006/relationships/package" Target="embeddings/Microsoft_Visio___12.vsdx"/><Relationship Id="rId43" Type="http://schemas.openxmlformats.org/officeDocument/2006/relationships/package" Target="embeddings/Microsoft_Visio___33.vsdx"/><Relationship Id="rId64" Type="http://schemas.openxmlformats.org/officeDocument/2006/relationships/package" Target="embeddings/Microsoft_Visio___54.vsdx"/><Relationship Id="rId118" Type="http://schemas.openxmlformats.org/officeDocument/2006/relationships/package" Target="embeddings/Microsoft_Visio___108.vsdx"/><Relationship Id="rId139" Type="http://schemas.openxmlformats.org/officeDocument/2006/relationships/package" Target="embeddings/Microsoft_Visio___129.vsdx"/><Relationship Id="rId85" Type="http://schemas.openxmlformats.org/officeDocument/2006/relationships/package" Target="embeddings/Microsoft_Visio___75.vsdx"/><Relationship Id="rId150" Type="http://schemas.openxmlformats.org/officeDocument/2006/relationships/package" Target="embeddings/Microsoft_Visio___140.vsdx"/><Relationship Id="rId171" Type="http://schemas.openxmlformats.org/officeDocument/2006/relationships/package" Target="embeddings/Microsoft_Visio___161.vsdx"/><Relationship Id="rId192" Type="http://schemas.openxmlformats.org/officeDocument/2006/relationships/package" Target="embeddings/Microsoft_Visio___182.vsdx"/><Relationship Id="rId206" Type="http://schemas.openxmlformats.org/officeDocument/2006/relationships/package" Target="embeddings/Microsoft_Visio___196.vsdx"/><Relationship Id="rId12" Type="http://schemas.openxmlformats.org/officeDocument/2006/relationships/package" Target="embeddings/Microsoft_Visio___2.vsdx"/><Relationship Id="rId33" Type="http://schemas.openxmlformats.org/officeDocument/2006/relationships/package" Target="embeddings/Microsoft_Visio___23.vsdx"/><Relationship Id="rId108" Type="http://schemas.openxmlformats.org/officeDocument/2006/relationships/package" Target="embeddings/Microsoft_Visio___98.vsdx"/><Relationship Id="rId129" Type="http://schemas.openxmlformats.org/officeDocument/2006/relationships/package" Target="embeddings/Microsoft_Visio___119.vsdx"/><Relationship Id="rId54" Type="http://schemas.openxmlformats.org/officeDocument/2006/relationships/package" Target="embeddings/Microsoft_Visio___44.vsdx"/><Relationship Id="rId75" Type="http://schemas.openxmlformats.org/officeDocument/2006/relationships/package" Target="embeddings/Microsoft_Visio___65.vsdx"/><Relationship Id="rId96" Type="http://schemas.openxmlformats.org/officeDocument/2006/relationships/package" Target="embeddings/Microsoft_Visio___86.vsdx"/><Relationship Id="rId140" Type="http://schemas.openxmlformats.org/officeDocument/2006/relationships/package" Target="embeddings/Microsoft_Visio___130.vsdx"/><Relationship Id="rId161" Type="http://schemas.openxmlformats.org/officeDocument/2006/relationships/package" Target="embeddings/Microsoft_Visio___151.vsdx"/><Relationship Id="rId182" Type="http://schemas.openxmlformats.org/officeDocument/2006/relationships/package" Target="embeddings/Microsoft_Visio___172.vsdx"/><Relationship Id="rId217" Type="http://schemas.openxmlformats.org/officeDocument/2006/relationships/package" Target="embeddings/Microsoft_Visio___207.vsdx"/><Relationship Id="rId6" Type="http://schemas.openxmlformats.org/officeDocument/2006/relationships/endnotes" Target="endnotes.xml"/><Relationship Id="rId23" Type="http://schemas.openxmlformats.org/officeDocument/2006/relationships/package" Target="embeddings/Microsoft_Visio___13.vsdx"/><Relationship Id="rId119" Type="http://schemas.openxmlformats.org/officeDocument/2006/relationships/package" Target="embeddings/Microsoft_Visio___109.vsdx"/><Relationship Id="rId44" Type="http://schemas.openxmlformats.org/officeDocument/2006/relationships/package" Target="embeddings/Microsoft_Visio___34.vsdx"/><Relationship Id="rId65" Type="http://schemas.openxmlformats.org/officeDocument/2006/relationships/package" Target="embeddings/Microsoft_Visio___55.vsdx"/><Relationship Id="rId86" Type="http://schemas.openxmlformats.org/officeDocument/2006/relationships/package" Target="embeddings/Microsoft_Visio___76.vsdx"/><Relationship Id="rId130" Type="http://schemas.openxmlformats.org/officeDocument/2006/relationships/package" Target="embeddings/Microsoft_Visio___120.vsdx"/><Relationship Id="rId151" Type="http://schemas.openxmlformats.org/officeDocument/2006/relationships/package" Target="embeddings/Microsoft_Visio___141.vsdx"/><Relationship Id="rId172" Type="http://schemas.openxmlformats.org/officeDocument/2006/relationships/package" Target="embeddings/Microsoft_Visio___162.vsdx"/><Relationship Id="rId193" Type="http://schemas.openxmlformats.org/officeDocument/2006/relationships/package" Target="embeddings/Microsoft_Visio___183.vsdx"/><Relationship Id="rId207" Type="http://schemas.openxmlformats.org/officeDocument/2006/relationships/package" Target="embeddings/Microsoft_Visio___197.vsdx"/><Relationship Id="rId13" Type="http://schemas.openxmlformats.org/officeDocument/2006/relationships/package" Target="embeddings/Microsoft_Visio___3.vsdx"/><Relationship Id="rId109" Type="http://schemas.openxmlformats.org/officeDocument/2006/relationships/package" Target="embeddings/Microsoft_Visio___99.vsdx"/><Relationship Id="rId34" Type="http://schemas.openxmlformats.org/officeDocument/2006/relationships/package" Target="embeddings/Microsoft_Visio___24.vsdx"/><Relationship Id="rId55" Type="http://schemas.openxmlformats.org/officeDocument/2006/relationships/package" Target="embeddings/Microsoft_Visio___45.vsdx"/><Relationship Id="rId76" Type="http://schemas.openxmlformats.org/officeDocument/2006/relationships/package" Target="embeddings/Microsoft_Visio___66.vsdx"/><Relationship Id="rId97" Type="http://schemas.openxmlformats.org/officeDocument/2006/relationships/package" Target="embeddings/Microsoft_Visio___87.vsdx"/><Relationship Id="rId120" Type="http://schemas.openxmlformats.org/officeDocument/2006/relationships/package" Target="embeddings/Microsoft_Visio___110.vsdx"/><Relationship Id="rId141" Type="http://schemas.openxmlformats.org/officeDocument/2006/relationships/package" Target="embeddings/Microsoft_Visio___131.vsdx"/><Relationship Id="rId7" Type="http://schemas.openxmlformats.org/officeDocument/2006/relationships/comments" Target="comments.xml"/><Relationship Id="rId162" Type="http://schemas.openxmlformats.org/officeDocument/2006/relationships/package" Target="embeddings/Microsoft_Visio___152.vsdx"/><Relationship Id="rId183" Type="http://schemas.openxmlformats.org/officeDocument/2006/relationships/package" Target="embeddings/Microsoft_Visio___173.vsdx"/><Relationship Id="rId218" Type="http://schemas.openxmlformats.org/officeDocument/2006/relationships/package" Target="embeddings/Microsoft_Visio___208.vsdx"/><Relationship Id="rId24" Type="http://schemas.openxmlformats.org/officeDocument/2006/relationships/package" Target="embeddings/Microsoft_Visio___14.vsdx"/><Relationship Id="rId45" Type="http://schemas.openxmlformats.org/officeDocument/2006/relationships/package" Target="embeddings/Microsoft_Visio___35.vsdx"/><Relationship Id="rId66" Type="http://schemas.openxmlformats.org/officeDocument/2006/relationships/package" Target="embeddings/Microsoft_Visio___56.vsdx"/><Relationship Id="rId87" Type="http://schemas.openxmlformats.org/officeDocument/2006/relationships/package" Target="embeddings/Microsoft_Visio___77.vsdx"/><Relationship Id="rId110" Type="http://schemas.openxmlformats.org/officeDocument/2006/relationships/package" Target="embeddings/Microsoft_Visio___100.vsdx"/><Relationship Id="rId131" Type="http://schemas.openxmlformats.org/officeDocument/2006/relationships/package" Target="embeddings/Microsoft_Visio___121.vsdx"/><Relationship Id="rId152" Type="http://schemas.openxmlformats.org/officeDocument/2006/relationships/package" Target="embeddings/Microsoft_Visio___142.vsdx"/><Relationship Id="rId173" Type="http://schemas.openxmlformats.org/officeDocument/2006/relationships/package" Target="embeddings/Microsoft_Visio___163.vsdx"/><Relationship Id="rId194" Type="http://schemas.openxmlformats.org/officeDocument/2006/relationships/package" Target="embeddings/Microsoft_Visio___184.vsdx"/><Relationship Id="rId208" Type="http://schemas.openxmlformats.org/officeDocument/2006/relationships/package" Target="embeddings/Microsoft_Visio___198.vsdx"/><Relationship Id="rId14" Type="http://schemas.openxmlformats.org/officeDocument/2006/relationships/package" Target="embeddings/Microsoft_Visio___4.vsdx"/><Relationship Id="rId35" Type="http://schemas.openxmlformats.org/officeDocument/2006/relationships/package" Target="embeddings/Microsoft_Visio___25.vsdx"/><Relationship Id="rId56" Type="http://schemas.openxmlformats.org/officeDocument/2006/relationships/package" Target="embeddings/Microsoft_Visio___46.vsdx"/><Relationship Id="rId77" Type="http://schemas.openxmlformats.org/officeDocument/2006/relationships/package" Target="embeddings/Microsoft_Visio___67.vsdx"/><Relationship Id="rId100" Type="http://schemas.openxmlformats.org/officeDocument/2006/relationships/package" Target="embeddings/Microsoft_Visio___90.vsdx"/><Relationship Id="rId8" Type="http://schemas.microsoft.com/office/2011/relationships/commentsExtended" Target="commentsExtended.xml"/><Relationship Id="rId51" Type="http://schemas.openxmlformats.org/officeDocument/2006/relationships/package" Target="embeddings/Microsoft_Visio___41.vsdx"/><Relationship Id="rId72" Type="http://schemas.openxmlformats.org/officeDocument/2006/relationships/package" Target="embeddings/Microsoft_Visio___62.vsdx"/><Relationship Id="rId93" Type="http://schemas.openxmlformats.org/officeDocument/2006/relationships/package" Target="embeddings/Microsoft_Visio___83.vsdx"/><Relationship Id="rId98" Type="http://schemas.openxmlformats.org/officeDocument/2006/relationships/package" Target="embeddings/Microsoft_Visio___88.vsdx"/><Relationship Id="rId121" Type="http://schemas.openxmlformats.org/officeDocument/2006/relationships/package" Target="embeddings/Microsoft_Visio___111.vsdx"/><Relationship Id="rId142" Type="http://schemas.openxmlformats.org/officeDocument/2006/relationships/package" Target="embeddings/Microsoft_Visio___132.vsdx"/><Relationship Id="rId163" Type="http://schemas.openxmlformats.org/officeDocument/2006/relationships/package" Target="embeddings/Microsoft_Visio___153.vsdx"/><Relationship Id="rId184" Type="http://schemas.openxmlformats.org/officeDocument/2006/relationships/package" Target="embeddings/Microsoft_Visio___174.vsdx"/><Relationship Id="rId189" Type="http://schemas.openxmlformats.org/officeDocument/2006/relationships/package" Target="embeddings/Microsoft_Visio___179.vsdx"/><Relationship Id="rId219" Type="http://schemas.openxmlformats.org/officeDocument/2006/relationships/package" Target="embeddings/Microsoft_Visio___209.vsdx"/><Relationship Id="rId3" Type="http://schemas.openxmlformats.org/officeDocument/2006/relationships/settings" Target="settings.xml"/><Relationship Id="rId214" Type="http://schemas.openxmlformats.org/officeDocument/2006/relationships/package" Target="embeddings/Microsoft_Visio___204.vsdx"/><Relationship Id="rId25" Type="http://schemas.openxmlformats.org/officeDocument/2006/relationships/package" Target="embeddings/Microsoft_Visio___15.vsdx"/><Relationship Id="rId46" Type="http://schemas.openxmlformats.org/officeDocument/2006/relationships/package" Target="embeddings/Microsoft_Visio___36.vsdx"/><Relationship Id="rId67" Type="http://schemas.openxmlformats.org/officeDocument/2006/relationships/package" Target="embeddings/Microsoft_Visio___57.vsdx"/><Relationship Id="rId116" Type="http://schemas.openxmlformats.org/officeDocument/2006/relationships/package" Target="embeddings/Microsoft_Visio___106.vsdx"/><Relationship Id="rId137" Type="http://schemas.openxmlformats.org/officeDocument/2006/relationships/package" Target="embeddings/Microsoft_Visio___127.vsdx"/><Relationship Id="rId158" Type="http://schemas.openxmlformats.org/officeDocument/2006/relationships/package" Target="embeddings/Microsoft_Visio___148.vsdx"/><Relationship Id="rId20" Type="http://schemas.openxmlformats.org/officeDocument/2006/relationships/package" Target="embeddings/Microsoft_Visio___10.vsdx"/><Relationship Id="rId41" Type="http://schemas.openxmlformats.org/officeDocument/2006/relationships/package" Target="embeddings/Microsoft_Visio___31.vsdx"/><Relationship Id="rId62" Type="http://schemas.openxmlformats.org/officeDocument/2006/relationships/package" Target="embeddings/Microsoft_Visio___52.vsdx"/><Relationship Id="rId83" Type="http://schemas.openxmlformats.org/officeDocument/2006/relationships/package" Target="embeddings/Microsoft_Visio___73.vsdx"/><Relationship Id="rId88" Type="http://schemas.openxmlformats.org/officeDocument/2006/relationships/package" Target="embeddings/Microsoft_Visio___78.vsdx"/><Relationship Id="rId111" Type="http://schemas.openxmlformats.org/officeDocument/2006/relationships/package" Target="embeddings/Microsoft_Visio___101.vsdx"/><Relationship Id="rId132" Type="http://schemas.openxmlformats.org/officeDocument/2006/relationships/package" Target="embeddings/Microsoft_Visio___122.vsdx"/><Relationship Id="rId153" Type="http://schemas.openxmlformats.org/officeDocument/2006/relationships/package" Target="embeddings/Microsoft_Visio___143.vsdx"/><Relationship Id="rId174" Type="http://schemas.openxmlformats.org/officeDocument/2006/relationships/package" Target="embeddings/Microsoft_Visio___164.vsdx"/><Relationship Id="rId179" Type="http://schemas.openxmlformats.org/officeDocument/2006/relationships/package" Target="embeddings/Microsoft_Visio___169.vsdx"/><Relationship Id="rId195" Type="http://schemas.openxmlformats.org/officeDocument/2006/relationships/package" Target="embeddings/Microsoft_Visio___185.vsdx"/><Relationship Id="rId209" Type="http://schemas.openxmlformats.org/officeDocument/2006/relationships/package" Target="embeddings/Microsoft_Visio___199.vsdx"/><Relationship Id="rId190" Type="http://schemas.openxmlformats.org/officeDocument/2006/relationships/package" Target="embeddings/Microsoft_Visio___180.vsdx"/><Relationship Id="rId204" Type="http://schemas.openxmlformats.org/officeDocument/2006/relationships/package" Target="embeddings/Microsoft_Visio___194.vsdx"/><Relationship Id="rId220" Type="http://schemas.openxmlformats.org/officeDocument/2006/relationships/package" Target="embeddings/Microsoft_Visio___210.vsdx"/><Relationship Id="rId15" Type="http://schemas.openxmlformats.org/officeDocument/2006/relationships/package" Target="embeddings/Microsoft_Visio___5.vsdx"/><Relationship Id="rId36" Type="http://schemas.openxmlformats.org/officeDocument/2006/relationships/package" Target="embeddings/Microsoft_Visio___26.vsdx"/><Relationship Id="rId57" Type="http://schemas.openxmlformats.org/officeDocument/2006/relationships/package" Target="embeddings/Microsoft_Visio___47.vsdx"/><Relationship Id="rId106" Type="http://schemas.openxmlformats.org/officeDocument/2006/relationships/package" Target="embeddings/Microsoft_Visio___96.vsdx"/><Relationship Id="rId127" Type="http://schemas.openxmlformats.org/officeDocument/2006/relationships/package" Target="embeddings/Microsoft_Visio___117.vsdx"/><Relationship Id="rId10" Type="http://schemas.openxmlformats.org/officeDocument/2006/relationships/package" Target="embeddings/Microsoft_Visio___1.vsdx"/><Relationship Id="rId31" Type="http://schemas.openxmlformats.org/officeDocument/2006/relationships/package" Target="embeddings/Microsoft_Visio___21.vsdx"/><Relationship Id="rId52" Type="http://schemas.openxmlformats.org/officeDocument/2006/relationships/package" Target="embeddings/Microsoft_Visio___42.vsdx"/><Relationship Id="rId73" Type="http://schemas.openxmlformats.org/officeDocument/2006/relationships/package" Target="embeddings/Microsoft_Visio___63.vsdx"/><Relationship Id="rId78" Type="http://schemas.openxmlformats.org/officeDocument/2006/relationships/package" Target="embeddings/Microsoft_Visio___68.vsdx"/><Relationship Id="rId94" Type="http://schemas.openxmlformats.org/officeDocument/2006/relationships/package" Target="embeddings/Microsoft_Visio___84.vsdx"/><Relationship Id="rId99" Type="http://schemas.openxmlformats.org/officeDocument/2006/relationships/package" Target="embeddings/Microsoft_Visio___89.vsdx"/><Relationship Id="rId101" Type="http://schemas.openxmlformats.org/officeDocument/2006/relationships/package" Target="embeddings/Microsoft_Visio___91.vsdx"/><Relationship Id="rId122" Type="http://schemas.openxmlformats.org/officeDocument/2006/relationships/package" Target="embeddings/Microsoft_Visio___112.vsdx"/><Relationship Id="rId143" Type="http://schemas.openxmlformats.org/officeDocument/2006/relationships/package" Target="embeddings/Microsoft_Visio___133.vsdx"/><Relationship Id="rId148" Type="http://schemas.openxmlformats.org/officeDocument/2006/relationships/package" Target="embeddings/Microsoft_Visio___138.vsdx"/><Relationship Id="rId164" Type="http://schemas.openxmlformats.org/officeDocument/2006/relationships/package" Target="embeddings/Microsoft_Visio___154.vsdx"/><Relationship Id="rId169" Type="http://schemas.openxmlformats.org/officeDocument/2006/relationships/package" Target="embeddings/Microsoft_Visio___159.vsdx"/><Relationship Id="rId185" Type="http://schemas.openxmlformats.org/officeDocument/2006/relationships/package" Target="embeddings/Microsoft_Visio___175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80" Type="http://schemas.openxmlformats.org/officeDocument/2006/relationships/package" Target="embeddings/Microsoft_Visio___170.vsdx"/><Relationship Id="rId210" Type="http://schemas.openxmlformats.org/officeDocument/2006/relationships/package" Target="embeddings/Microsoft_Visio___200.vsdx"/><Relationship Id="rId215" Type="http://schemas.openxmlformats.org/officeDocument/2006/relationships/package" Target="embeddings/Microsoft_Visio___205.vsdx"/><Relationship Id="rId26" Type="http://schemas.openxmlformats.org/officeDocument/2006/relationships/package" Target="embeddings/Microsoft_Visio___16.vsdx"/><Relationship Id="rId47" Type="http://schemas.openxmlformats.org/officeDocument/2006/relationships/package" Target="embeddings/Microsoft_Visio___37.vsdx"/><Relationship Id="rId68" Type="http://schemas.openxmlformats.org/officeDocument/2006/relationships/package" Target="embeddings/Microsoft_Visio___58.vsdx"/><Relationship Id="rId89" Type="http://schemas.openxmlformats.org/officeDocument/2006/relationships/package" Target="embeddings/Microsoft_Visio___79.vsdx"/><Relationship Id="rId112" Type="http://schemas.openxmlformats.org/officeDocument/2006/relationships/package" Target="embeddings/Microsoft_Visio___102.vsdx"/><Relationship Id="rId133" Type="http://schemas.openxmlformats.org/officeDocument/2006/relationships/package" Target="embeddings/Microsoft_Visio___123.vsdx"/><Relationship Id="rId154" Type="http://schemas.openxmlformats.org/officeDocument/2006/relationships/package" Target="embeddings/Microsoft_Visio___144.vsdx"/><Relationship Id="rId175" Type="http://schemas.openxmlformats.org/officeDocument/2006/relationships/package" Target="embeddings/Microsoft_Visio___165.vsdx"/><Relationship Id="rId196" Type="http://schemas.openxmlformats.org/officeDocument/2006/relationships/package" Target="embeddings/Microsoft_Visio___186.vsdx"/><Relationship Id="rId200" Type="http://schemas.openxmlformats.org/officeDocument/2006/relationships/package" Target="embeddings/Microsoft_Visio___190.vsdx"/><Relationship Id="rId16" Type="http://schemas.openxmlformats.org/officeDocument/2006/relationships/package" Target="embeddings/Microsoft_Visio___6.vsdx"/><Relationship Id="rId221" Type="http://schemas.openxmlformats.org/officeDocument/2006/relationships/fontTable" Target="fontTable.xml"/><Relationship Id="rId37" Type="http://schemas.openxmlformats.org/officeDocument/2006/relationships/package" Target="embeddings/Microsoft_Visio___27.vsdx"/><Relationship Id="rId58" Type="http://schemas.openxmlformats.org/officeDocument/2006/relationships/package" Target="embeddings/Microsoft_Visio___48.vsdx"/><Relationship Id="rId79" Type="http://schemas.openxmlformats.org/officeDocument/2006/relationships/package" Target="embeddings/Microsoft_Visio___69.vsdx"/><Relationship Id="rId102" Type="http://schemas.openxmlformats.org/officeDocument/2006/relationships/package" Target="embeddings/Microsoft_Visio___92.vsdx"/><Relationship Id="rId123" Type="http://schemas.openxmlformats.org/officeDocument/2006/relationships/package" Target="embeddings/Microsoft_Visio___113.vsdx"/><Relationship Id="rId144" Type="http://schemas.openxmlformats.org/officeDocument/2006/relationships/package" Target="embeddings/Microsoft_Visio___134.vsdx"/><Relationship Id="rId90" Type="http://schemas.openxmlformats.org/officeDocument/2006/relationships/package" Target="embeddings/Microsoft_Visio___80.vsdx"/><Relationship Id="rId165" Type="http://schemas.openxmlformats.org/officeDocument/2006/relationships/package" Target="embeddings/Microsoft_Visio___155.vsdx"/><Relationship Id="rId186" Type="http://schemas.openxmlformats.org/officeDocument/2006/relationships/package" Target="embeddings/Microsoft_Visio___176.vsdx"/><Relationship Id="rId211" Type="http://schemas.openxmlformats.org/officeDocument/2006/relationships/package" Target="embeddings/Microsoft_Visio___201.vsdx"/><Relationship Id="rId27" Type="http://schemas.openxmlformats.org/officeDocument/2006/relationships/package" Target="embeddings/Microsoft_Visio___17.vsdx"/><Relationship Id="rId48" Type="http://schemas.openxmlformats.org/officeDocument/2006/relationships/package" Target="embeddings/Microsoft_Visio___38.vsdx"/><Relationship Id="rId69" Type="http://schemas.openxmlformats.org/officeDocument/2006/relationships/package" Target="embeddings/Microsoft_Visio___59.vsdx"/><Relationship Id="rId113" Type="http://schemas.openxmlformats.org/officeDocument/2006/relationships/package" Target="embeddings/Microsoft_Visio___103.vsdx"/><Relationship Id="rId134" Type="http://schemas.openxmlformats.org/officeDocument/2006/relationships/package" Target="embeddings/Microsoft_Visio___124.vsdx"/><Relationship Id="rId80" Type="http://schemas.openxmlformats.org/officeDocument/2006/relationships/package" Target="embeddings/Microsoft_Visio___70.vsdx"/><Relationship Id="rId155" Type="http://schemas.openxmlformats.org/officeDocument/2006/relationships/package" Target="embeddings/Microsoft_Visio___145.vsdx"/><Relationship Id="rId176" Type="http://schemas.openxmlformats.org/officeDocument/2006/relationships/package" Target="embeddings/Microsoft_Visio___166.vsdx"/><Relationship Id="rId197" Type="http://schemas.openxmlformats.org/officeDocument/2006/relationships/package" Target="embeddings/Microsoft_Visio___187.vsdx"/><Relationship Id="rId201" Type="http://schemas.openxmlformats.org/officeDocument/2006/relationships/package" Target="embeddings/Microsoft_Visio___191.vsdx"/><Relationship Id="rId222" Type="http://schemas.microsoft.com/office/2011/relationships/people" Target="people.xml"/><Relationship Id="rId17" Type="http://schemas.openxmlformats.org/officeDocument/2006/relationships/package" Target="embeddings/Microsoft_Visio___7.vsdx"/><Relationship Id="rId38" Type="http://schemas.openxmlformats.org/officeDocument/2006/relationships/package" Target="embeddings/Microsoft_Visio___28.vsdx"/><Relationship Id="rId59" Type="http://schemas.openxmlformats.org/officeDocument/2006/relationships/package" Target="embeddings/Microsoft_Visio___49.vsdx"/><Relationship Id="rId103" Type="http://schemas.openxmlformats.org/officeDocument/2006/relationships/package" Target="embeddings/Microsoft_Visio___93.vsdx"/><Relationship Id="rId124" Type="http://schemas.openxmlformats.org/officeDocument/2006/relationships/package" Target="embeddings/Microsoft_Visio___114.vsdx"/><Relationship Id="rId70" Type="http://schemas.openxmlformats.org/officeDocument/2006/relationships/package" Target="embeddings/Microsoft_Visio___60.vsdx"/><Relationship Id="rId91" Type="http://schemas.openxmlformats.org/officeDocument/2006/relationships/package" Target="embeddings/Microsoft_Visio___81.vsdx"/><Relationship Id="rId145" Type="http://schemas.openxmlformats.org/officeDocument/2006/relationships/package" Target="embeddings/Microsoft_Visio___135.vsdx"/><Relationship Id="rId166" Type="http://schemas.openxmlformats.org/officeDocument/2006/relationships/package" Target="embeddings/Microsoft_Visio___156.vsdx"/><Relationship Id="rId187" Type="http://schemas.openxmlformats.org/officeDocument/2006/relationships/package" Target="embeddings/Microsoft_Visio___177.vsdx"/><Relationship Id="rId1" Type="http://schemas.openxmlformats.org/officeDocument/2006/relationships/customXml" Target="../customXml/item1.xml"/><Relationship Id="rId212" Type="http://schemas.openxmlformats.org/officeDocument/2006/relationships/package" Target="embeddings/Microsoft_Visio___202.vsdx"/><Relationship Id="rId28" Type="http://schemas.openxmlformats.org/officeDocument/2006/relationships/package" Target="embeddings/Microsoft_Visio___18.vsdx"/><Relationship Id="rId49" Type="http://schemas.openxmlformats.org/officeDocument/2006/relationships/package" Target="embeddings/Microsoft_Visio___39.vsdx"/><Relationship Id="rId114" Type="http://schemas.openxmlformats.org/officeDocument/2006/relationships/package" Target="embeddings/Microsoft_Visio___104.vsdx"/><Relationship Id="rId60" Type="http://schemas.openxmlformats.org/officeDocument/2006/relationships/package" Target="embeddings/Microsoft_Visio___50.vsdx"/><Relationship Id="rId81" Type="http://schemas.openxmlformats.org/officeDocument/2006/relationships/package" Target="embeddings/Microsoft_Visio___71.vsdx"/><Relationship Id="rId135" Type="http://schemas.openxmlformats.org/officeDocument/2006/relationships/package" Target="embeddings/Microsoft_Visio___125.vsdx"/><Relationship Id="rId156" Type="http://schemas.openxmlformats.org/officeDocument/2006/relationships/package" Target="embeddings/Microsoft_Visio___146.vsdx"/><Relationship Id="rId177" Type="http://schemas.openxmlformats.org/officeDocument/2006/relationships/package" Target="embeddings/Microsoft_Visio___167.vsdx"/><Relationship Id="rId198" Type="http://schemas.openxmlformats.org/officeDocument/2006/relationships/package" Target="embeddings/Microsoft_Visio___188.vsdx"/><Relationship Id="rId202" Type="http://schemas.openxmlformats.org/officeDocument/2006/relationships/package" Target="embeddings/Microsoft_Visio___192.vsdx"/><Relationship Id="rId223" Type="http://schemas.openxmlformats.org/officeDocument/2006/relationships/theme" Target="theme/theme1.xml"/><Relationship Id="rId18" Type="http://schemas.openxmlformats.org/officeDocument/2006/relationships/package" Target="embeddings/Microsoft_Visio___8.vsdx"/><Relationship Id="rId39" Type="http://schemas.openxmlformats.org/officeDocument/2006/relationships/package" Target="embeddings/Microsoft_Visio___29.vsdx"/><Relationship Id="rId50" Type="http://schemas.openxmlformats.org/officeDocument/2006/relationships/package" Target="embeddings/Microsoft_Visio___40.vsdx"/><Relationship Id="rId104" Type="http://schemas.openxmlformats.org/officeDocument/2006/relationships/package" Target="embeddings/Microsoft_Visio___94.vsdx"/><Relationship Id="rId125" Type="http://schemas.openxmlformats.org/officeDocument/2006/relationships/package" Target="embeddings/Microsoft_Visio___115.vsdx"/><Relationship Id="rId146" Type="http://schemas.openxmlformats.org/officeDocument/2006/relationships/package" Target="embeddings/Microsoft_Visio___136.vsdx"/><Relationship Id="rId167" Type="http://schemas.openxmlformats.org/officeDocument/2006/relationships/package" Target="embeddings/Microsoft_Visio___157.vsdx"/><Relationship Id="rId188" Type="http://schemas.openxmlformats.org/officeDocument/2006/relationships/package" Target="embeddings/Microsoft_Visio___178.vsdx"/><Relationship Id="rId71" Type="http://schemas.openxmlformats.org/officeDocument/2006/relationships/package" Target="embeddings/Microsoft_Visio___61.vsdx"/><Relationship Id="rId92" Type="http://schemas.openxmlformats.org/officeDocument/2006/relationships/package" Target="embeddings/Microsoft_Visio___82.vsdx"/><Relationship Id="rId213" Type="http://schemas.openxmlformats.org/officeDocument/2006/relationships/package" Target="embeddings/Microsoft_Visio___203.vsdx"/><Relationship Id="rId2" Type="http://schemas.openxmlformats.org/officeDocument/2006/relationships/styles" Target="styles.xml"/><Relationship Id="rId29" Type="http://schemas.openxmlformats.org/officeDocument/2006/relationships/package" Target="embeddings/Microsoft_Visio___19.vsdx"/><Relationship Id="rId40" Type="http://schemas.openxmlformats.org/officeDocument/2006/relationships/package" Target="embeddings/Microsoft_Visio___30.vsdx"/><Relationship Id="rId115" Type="http://schemas.openxmlformats.org/officeDocument/2006/relationships/package" Target="embeddings/Microsoft_Visio___105.vsdx"/><Relationship Id="rId136" Type="http://schemas.openxmlformats.org/officeDocument/2006/relationships/package" Target="embeddings/Microsoft_Visio___126.vsdx"/><Relationship Id="rId157" Type="http://schemas.openxmlformats.org/officeDocument/2006/relationships/package" Target="embeddings/Microsoft_Visio___147.vsdx"/><Relationship Id="rId178" Type="http://schemas.openxmlformats.org/officeDocument/2006/relationships/package" Target="embeddings/Microsoft_Visio___168.vsdx"/><Relationship Id="rId61" Type="http://schemas.openxmlformats.org/officeDocument/2006/relationships/package" Target="embeddings/Microsoft_Visio___51.vsdx"/><Relationship Id="rId82" Type="http://schemas.openxmlformats.org/officeDocument/2006/relationships/package" Target="embeddings/Microsoft_Visio___72.vsdx"/><Relationship Id="rId199" Type="http://schemas.openxmlformats.org/officeDocument/2006/relationships/package" Target="embeddings/Microsoft_Visio___189.vsdx"/><Relationship Id="rId203" Type="http://schemas.openxmlformats.org/officeDocument/2006/relationships/package" Target="embeddings/Microsoft_Visio___193.vsdx"/><Relationship Id="rId19" Type="http://schemas.openxmlformats.org/officeDocument/2006/relationships/package" Target="embeddings/Microsoft_Visio___9.vsdx"/><Relationship Id="rId30" Type="http://schemas.openxmlformats.org/officeDocument/2006/relationships/package" Target="embeddings/Microsoft_Visio___20.vsdx"/><Relationship Id="rId105" Type="http://schemas.openxmlformats.org/officeDocument/2006/relationships/package" Target="embeddings/Microsoft_Visio___95.vsdx"/><Relationship Id="rId126" Type="http://schemas.openxmlformats.org/officeDocument/2006/relationships/package" Target="embeddings/Microsoft_Visio___116.vsdx"/><Relationship Id="rId147" Type="http://schemas.openxmlformats.org/officeDocument/2006/relationships/package" Target="embeddings/Microsoft_Visio___137.vsdx"/><Relationship Id="rId168" Type="http://schemas.openxmlformats.org/officeDocument/2006/relationships/package" Target="embeddings/Microsoft_Visio___158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FF6BFF-8ACA-43E6-99B4-BF47224761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</TotalTime>
  <Pages>128</Pages>
  <Words>2107</Words>
  <Characters>12013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eader</Company>
  <LinksUpToDate>false</LinksUpToDate>
  <CharactersWithSpaces>140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ookie</dc:creator>
  <cp:lastModifiedBy>Sean Chen</cp:lastModifiedBy>
  <cp:revision>34</cp:revision>
  <cp:lastPrinted>2017-04-24T07:18:00Z</cp:lastPrinted>
  <dcterms:created xsi:type="dcterms:W3CDTF">2012-03-14T04:38:00Z</dcterms:created>
  <dcterms:modified xsi:type="dcterms:W3CDTF">2017-04-24T08:17:00Z</dcterms:modified>
</cp:coreProperties>
</file>